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569B8B17" w:rsidR="00851441" w:rsidRPr="009221A5" w:rsidRDefault="00374393" w:rsidP="002A0981">
          <w:pPr>
            <w:jc w:val="center"/>
            <w:rPr>
              <w:sz w:val="40"/>
              <w:szCs w:val="40"/>
            </w:rPr>
          </w:pPr>
          <w:r>
            <w:rPr>
              <w:rFonts w:hint="eastAsia"/>
              <w:sz w:val="72"/>
              <w:szCs w:val="72"/>
            </w:rPr>
            <w:t>Memory</w:t>
          </w:r>
          <w:r>
            <w:rPr>
              <w:sz w:val="72"/>
              <w:szCs w:val="72"/>
            </w:rPr>
            <w:t xml:space="preserve"> Hierarchy</w:t>
          </w:r>
        </w:p>
        <w:p w14:paraId="37BAFAC0" w14:textId="30B0816D" w:rsidR="00164953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5481940" w:history="1">
            <w:r w:rsidR="00164953" w:rsidRPr="00632948">
              <w:rPr>
                <w:rStyle w:val="a8"/>
                <w:noProof/>
              </w:rPr>
              <w:t>零 参考资料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0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B32721E" w14:textId="4A807D9E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41" w:history="1">
            <w:r w:rsidRPr="00632948">
              <w:rPr>
                <w:rStyle w:val="a8"/>
                <w:noProof/>
              </w:rPr>
              <w:t>一 Memory Hierarch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09E9E" w14:textId="260512C0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42" w:history="1">
            <w:r w:rsidRPr="00632948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21CAB" w14:textId="54B368B0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43" w:history="1">
            <w:r w:rsidRPr="00632948">
              <w:rPr>
                <w:rStyle w:val="a8"/>
                <w:noProof/>
              </w:rPr>
              <w:t>2 Random-Access Memory(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29CF9" w14:textId="3315A5C3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4" w:history="1">
            <w:r w:rsidRPr="00632948">
              <w:rPr>
                <w:rStyle w:val="a8"/>
                <w:noProof/>
              </w:rPr>
              <w:t>2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CAF8E" w14:textId="37FC61F5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5" w:history="1">
            <w:r w:rsidRPr="00632948">
              <w:rPr>
                <w:rStyle w:val="a8"/>
                <w:noProof/>
              </w:rPr>
              <w:t>2.2 Static Random-Access Memory(S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7D625" w14:textId="2013EE54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6" w:history="1">
            <w:r w:rsidRPr="00632948">
              <w:rPr>
                <w:rStyle w:val="a8"/>
                <w:noProof/>
              </w:rPr>
              <w:t>2.3 Dynamic Random-Access Memory(D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F1127" w14:textId="50F691CF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7" w:history="1">
            <w:r w:rsidRPr="00632948">
              <w:rPr>
                <w:rStyle w:val="a8"/>
                <w:noProof/>
              </w:rPr>
              <w:t>2.4 读取指定spuercell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11B220" w14:textId="35BB3674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8" w:history="1">
            <w:r w:rsidRPr="00632948">
              <w:rPr>
                <w:rStyle w:val="a8"/>
                <w:noProof/>
              </w:rPr>
              <w:t>2.5 从内存模块中读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B4EDD" w14:textId="616F0D04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9" w:history="1">
            <w:r w:rsidRPr="00632948">
              <w:rPr>
                <w:rStyle w:val="a8"/>
                <w:noProof/>
              </w:rPr>
              <w:t>2.6 访问主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D5AF1" w14:textId="2EA589B3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50" w:history="1">
            <w:r w:rsidRPr="00632948">
              <w:rPr>
                <w:rStyle w:val="a8"/>
                <w:noProof/>
              </w:rPr>
              <w:t>3 Disk Sto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D67D55" w14:textId="49FAE3F7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1" w:history="1">
            <w:r w:rsidRPr="00632948">
              <w:rPr>
                <w:rStyle w:val="a8"/>
                <w:noProof/>
              </w:rPr>
              <w:t>3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2FF0A" w14:textId="313DD793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2" w:history="1">
            <w:r w:rsidRPr="00632948">
              <w:rPr>
                <w:rStyle w:val="a8"/>
                <w:noProof/>
              </w:rPr>
              <w:t>3.2 访问Dis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4F28AE" w14:textId="7A007CA9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3" w:history="1">
            <w:r w:rsidRPr="00632948">
              <w:rPr>
                <w:rStyle w:val="a8"/>
                <w:noProof/>
              </w:rPr>
              <w:t>3.3 Solid State Disk(SS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87367" w14:textId="33C48FD4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54" w:history="1">
            <w:r w:rsidRPr="00632948">
              <w:rPr>
                <w:rStyle w:val="a8"/>
                <w:noProof/>
              </w:rPr>
              <w:t>4 Cache Memo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0083D" w14:textId="323D87B8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5" w:history="1">
            <w:r w:rsidRPr="00632948">
              <w:rPr>
                <w:rStyle w:val="a8"/>
                <w:noProof/>
              </w:rPr>
              <w:t>4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D8F37D" w14:textId="40426047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6" w:history="1">
            <w:r w:rsidRPr="00632948">
              <w:rPr>
                <w:rStyle w:val="a8"/>
                <w:noProof/>
              </w:rPr>
              <w:t>4.2 通用的cache memory 组织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1C865" w14:textId="40CA6DE9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7" w:history="1">
            <w:r w:rsidRPr="00632948">
              <w:rPr>
                <w:rStyle w:val="a8"/>
                <w:noProof/>
              </w:rPr>
              <w:t>4.3 Direct-Mapped Cach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19731" w14:textId="28F07FF5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8" w:history="1">
            <w:r w:rsidRPr="00632948">
              <w:rPr>
                <w:rStyle w:val="a8"/>
                <w:noProof/>
              </w:rPr>
              <w:t>4.4 Set Associative Ca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21E19" w14:textId="08DF7F75" w:rsidR="00164953" w:rsidRDefault="00164953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9" w:history="1">
            <w:r w:rsidRPr="00632948">
              <w:rPr>
                <w:rStyle w:val="a8"/>
                <w:noProof/>
              </w:rPr>
              <w:t>4.5 Full Associative Cach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9831F" w14:textId="6B12C51C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0" w:history="1">
            <w:r w:rsidRPr="00632948">
              <w:rPr>
                <w:rStyle w:val="a8"/>
                <w:noProof/>
              </w:rPr>
              <w:t>二 虚拟内存(Virtual Memory,V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7EE2B" w14:textId="35832152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1" w:history="1">
            <w:r w:rsidRPr="00632948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89A0D" w14:textId="508CB30F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2" w:history="1">
            <w:r w:rsidRPr="00632948">
              <w:rPr>
                <w:rStyle w:val="a8"/>
                <w:noProof/>
              </w:rPr>
              <w:t>2 VM作为缓存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AA191" w14:textId="7BEA3943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3" w:history="1">
            <w:r w:rsidRPr="00632948">
              <w:rPr>
                <w:rStyle w:val="a8"/>
                <w:noProof/>
              </w:rPr>
              <w:t>3 VM作为memory管理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4FE09" w14:textId="05307F46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4" w:history="1">
            <w:r w:rsidRPr="00632948">
              <w:rPr>
                <w:rStyle w:val="a8"/>
                <w:noProof/>
              </w:rPr>
              <w:t>4 VM作为保护memory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226840" w14:textId="39DA6DFA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5" w:history="1">
            <w:r w:rsidRPr="00632948">
              <w:rPr>
                <w:rStyle w:val="a8"/>
                <w:noProof/>
              </w:rPr>
              <w:t>5 地址翻译(Address Translati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635F2" w14:textId="11C70CB7" w:rsidR="00164953" w:rsidRDefault="00164953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6" w:history="1">
            <w:r w:rsidRPr="00632948">
              <w:rPr>
                <w:rStyle w:val="a8"/>
                <w:noProof/>
              </w:rPr>
              <w:t>6 早期Intel Core i7的Address trans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03E75" w14:textId="6EE149CE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7" w:history="1">
            <w:r w:rsidRPr="00632948">
              <w:rPr>
                <w:rStyle w:val="a8"/>
                <w:noProof/>
              </w:rPr>
              <w:t>三 操作系统中的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8FB86" w14:textId="0FF9440B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8" w:history="1">
            <w:r w:rsidRPr="00632948">
              <w:rPr>
                <w:rStyle w:val="a8"/>
                <w:noProof/>
              </w:rPr>
              <w:t>四 操作系统中的Virtual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62889" w14:textId="34FA0934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9" w:history="1">
            <w:r w:rsidRPr="00632948">
              <w:rPr>
                <w:rStyle w:val="a8"/>
                <w:noProof/>
              </w:rPr>
              <w:t>五 LINUX中的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DD5FA" w14:textId="753A5199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70" w:history="1">
            <w:r w:rsidRPr="00632948">
              <w:rPr>
                <w:rStyle w:val="a8"/>
                <w:noProof/>
              </w:rPr>
              <w:t>六 LINUX中的Virtual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6B93A" w14:textId="3C6654A8" w:rsidR="00164953" w:rsidRDefault="00164953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71" w:history="1">
            <w:r w:rsidRPr="00632948">
              <w:rPr>
                <w:rStyle w:val="a8"/>
                <w:noProof/>
              </w:rPr>
              <w:t>七 局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8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3C5CC501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5B7F55BE" w:rsidR="002110E5" w:rsidRDefault="00B060F7" w:rsidP="00211149">
      <w:pPr>
        <w:pStyle w:val="1"/>
        <w:numPr>
          <w:ilvl w:val="0"/>
          <w:numId w:val="0"/>
        </w:numPr>
      </w:pPr>
      <w:bookmarkStart w:id="0" w:name="_Toc45481940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2F3AB2EA" w14:textId="7505D2DD" w:rsidR="008A3A50" w:rsidRDefault="00957271" w:rsidP="008A3A50">
      <w:r>
        <w:rPr>
          <w:rFonts w:hint="eastAsia"/>
        </w:rPr>
        <w:t>《深入理解计算机系统 第三版》</w:t>
      </w:r>
    </w:p>
    <w:p w14:paraId="3F0945EC" w14:textId="369BD716" w:rsidR="00957271" w:rsidRPr="008A3A50" w:rsidRDefault="008A3A50" w:rsidP="00957271">
      <w:r>
        <w:rPr>
          <w:rFonts w:hint="eastAsia"/>
        </w:rPr>
        <w:t>《操作系统概念 第九版》</w:t>
      </w:r>
    </w:p>
    <w:p w14:paraId="6B0E8EB4" w14:textId="4B1392EF" w:rsidR="0086649A" w:rsidRDefault="0086649A" w:rsidP="008A3A50">
      <w:r>
        <w:rPr>
          <w:rFonts w:hint="eastAsia"/>
        </w:rPr>
        <w:t>《深入理解Linux内核 第三版》</w:t>
      </w:r>
    </w:p>
    <w:p w14:paraId="48F8C85F" w14:textId="11F685C7" w:rsidR="006C5AFD" w:rsidRDefault="006C5AFD" w:rsidP="008A3A50">
      <w:pPr>
        <w:rPr>
          <w:rFonts w:hint="eastAsia"/>
        </w:rPr>
      </w:pPr>
      <w:r>
        <w:rPr>
          <w:rFonts w:hint="eastAsia"/>
        </w:rPr>
        <w:t>《深入Linux内核架构》</w:t>
      </w:r>
    </w:p>
    <w:p w14:paraId="0DD54233" w14:textId="78FBC2CF" w:rsidR="006C5AFD" w:rsidRDefault="008A3A50" w:rsidP="00957271">
      <w:r>
        <w:rPr>
          <w:rFonts w:hint="eastAsia"/>
        </w:rPr>
        <w:t>PS：</w:t>
      </w:r>
      <w:r w:rsidR="006C5AFD">
        <w:rPr>
          <w:rFonts w:hint="eastAsia"/>
        </w:rPr>
        <w:t>整理顺序，除了《</w:t>
      </w:r>
      <w:r w:rsidR="006C5AFD" w:rsidRPr="006C5AFD">
        <w:t>深入理解计算机系统</w:t>
      </w:r>
      <w:r w:rsidR="006C5AFD">
        <w:rPr>
          <w:rFonts w:hint="eastAsia"/>
        </w:rPr>
        <w:t>》部分，其他两个仅</w:t>
      </w:r>
      <w:r w:rsidR="0057084B">
        <w:rPr>
          <w:rFonts w:hint="eastAsia"/>
        </w:rPr>
        <w:t>整理差异部分</w:t>
      </w:r>
    </w:p>
    <w:p w14:paraId="1F2A9267" w14:textId="4E1D2527" w:rsidR="008A3A50" w:rsidRDefault="006C5AFD" w:rsidP="006C5AFD">
      <w:pPr>
        <w:pStyle w:val="a3"/>
        <w:numPr>
          <w:ilvl w:val="0"/>
          <w:numId w:val="18"/>
        </w:numPr>
      </w:pPr>
      <w:r>
        <w:rPr>
          <w:rFonts w:hint="eastAsia"/>
        </w:rPr>
        <w:t>深入理解计算机系统</w:t>
      </w:r>
    </w:p>
    <w:p w14:paraId="33E75E65" w14:textId="6EC41076" w:rsidR="006C5AFD" w:rsidRDefault="006C5AFD" w:rsidP="006C5AFD">
      <w:pPr>
        <w:pStyle w:val="a3"/>
        <w:numPr>
          <w:ilvl w:val="0"/>
          <w:numId w:val="18"/>
        </w:numPr>
      </w:pPr>
      <w:r>
        <w:rPr>
          <w:rFonts w:hint="eastAsia"/>
        </w:rPr>
        <w:t>操作系统概念</w:t>
      </w:r>
    </w:p>
    <w:p w14:paraId="72B87CAB" w14:textId="43FFB18E" w:rsidR="006C5AFD" w:rsidRDefault="006C5AFD" w:rsidP="006C5AFD">
      <w:pPr>
        <w:pStyle w:val="a3"/>
        <w:numPr>
          <w:ilvl w:val="0"/>
          <w:numId w:val="18"/>
        </w:numPr>
      </w:pPr>
      <w:r>
        <w:rPr>
          <w:rFonts w:hint="eastAsia"/>
        </w:rPr>
        <w:t>深入理解Linux内核</w:t>
      </w:r>
      <w:r w:rsidR="00C430EE">
        <w:rPr>
          <w:rFonts w:hint="eastAsia"/>
        </w:rPr>
        <w:t xml:space="preserve"> &amp;</w:t>
      </w:r>
      <w:r w:rsidR="00C430EE">
        <w:t xml:space="preserve"> </w:t>
      </w:r>
      <w:r w:rsidR="00C430EE">
        <w:rPr>
          <w:rFonts w:hint="eastAsia"/>
        </w:rPr>
        <w:t>深入Linux</w:t>
      </w:r>
      <w:r w:rsidR="00C430EE">
        <w:t xml:space="preserve"> </w:t>
      </w:r>
      <w:r w:rsidR="00C430EE">
        <w:rPr>
          <w:rFonts w:hint="eastAsia"/>
        </w:rPr>
        <w:t>内核架构</w:t>
      </w:r>
    </w:p>
    <w:p w14:paraId="434B7B76" w14:textId="07C6C667" w:rsidR="00C430EE" w:rsidRPr="00957271" w:rsidRDefault="00C430EE" w:rsidP="00C430EE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</w:p>
    <w:p w14:paraId="4B78373A" w14:textId="0EC3A648" w:rsidR="008A3A50" w:rsidRDefault="008A3A50" w:rsidP="008A3A50">
      <w:pPr>
        <w:pStyle w:val="1"/>
      </w:pPr>
      <w:r>
        <w:rPr>
          <w:rFonts w:hint="eastAsia"/>
        </w:rPr>
        <w:t xml:space="preserve"> </w:t>
      </w:r>
      <w:bookmarkStart w:id="1" w:name="_Toc45481941"/>
      <w:r w:rsidR="00374393">
        <w:rPr>
          <w:rFonts w:hint="eastAsia"/>
        </w:rPr>
        <w:t>M</w:t>
      </w:r>
      <w:r w:rsidR="00374393">
        <w:t>emory Hierarchy</w:t>
      </w:r>
      <w:bookmarkEnd w:id="1"/>
    </w:p>
    <w:p w14:paraId="1739153C" w14:textId="39A0FBC2" w:rsidR="00F95F5F" w:rsidRDefault="00F95F5F" w:rsidP="00F95F5F">
      <w:pPr>
        <w:pStyle w:val="2"/>
      </w:pPr>
      <w:r>
        <w:rPr>
          <w:rFonts w:hint="eastAsia"/>
        </w:rPr>
        <w:t xml:space="preserve"> </w:t>
      </w:r>
      <w:bookmarkStart w:id="2" w:name="_Toc45481942"/>
      <w:r>
        <w:rPr>
          <w:rFonts w:hint="eastAsia"/>
        </w:rPr>
        <w:t>概述</w:t>
      </w:r>
      <w:bookmarkEnd w:id="2"/>
    </w:p>
    <w:p w14:paraId="577A343F" w14:textId="77777777" w:rsidR="00D23904" w:rsidRDefault="00726020" w:rsidP="00726020">
      <w:pPr>
        <w:pStyle w:val="sai1"/>
      </w:pPr>
      <w:r>
        <w:rPr>
          <w:rFonts w:hint="eastAsia"/>
        </w:rPr>
        <w:t xml:space="preserve"> </w:t>
      </w:r>
      <w:r w:rsidR="00D23904">
        <w:rPr>
          <w:rFonts w:hint="eastAsia"/>
        </w:rPr>
        <w:t>存储的层次结构中心思想：</w:t>
      </w:r>
    </w:p>
    <w:p w14:paraId="6FE71505" w14:textId="0F9F876A" w:rsidR="00F95F5F" w:rsidRDefault="00D23904" w:rsidP="00D23904">
      <w:pPr>
        <w:pStyle w:val="sai2"/>
      </w:pPr>
      <w:r>
        <w:rPr>
          <w:rFonts w:hint="eastAsia"/>
        </w:rPr>
        <w:t xml:space="preserve"> 对于每个层（k），位于k层的更小更快的存储设备作为位于k+1层的更大更慢的存储设备的缓存</w:t>
      </w:r>
    </w:p>
    <w:p w14:paraId="761A9F2F" w14:textId="14913DE6" w:rsidR="00D23904" w:rsidRDefault="00D23904" w:rsidP="00D23904">
      <w:pPr>
        <w:pStyle w:val="sai2"/>
      </w:pPr>
      <w:r>
        <w:t xml:space="preserve"> </w:t>
      </w:r>
      <w:r>
        <w:rPr>
          <w:rFonts w:hint="eastAsia"/>
        </w:rPr>
        <w:t>即层次结构中的每一层都缓存来自较低一层的数据对象</w:t>
      </w:r>
    </w:p>
    <w:p w14:paraId="381D8B19" w14:textId="74111FFF" w:rsidR="00726020" w:rsidRDefault="0012391D" w:rsidP="00726020">
      <w:r>
        <w:object w:dxaOrig="13431" w:dyaOrig="8891" w14:anchorId="2AF57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7" type="#_x0000_t75" style="width:378pt;height:250.35pt" o:ole="">
            <v:imagedata r:id="rId9" o:title=""/>
          </v:shape>
          <o:OLEObject Type="Embed" ProgID="Visio.Drawing.15" ShapeID="_x0000_i1197" DrawAspect="Content" ObjectID="_1656097150" r:id="rId10"/>
        </w:object>
      </w:r>
    </w:p>
    <w:p w14:paraId="7489A35B" w14:textId="77777777" w:rsidR="00F95F5F" w:rsidRPr="00F95F5F" w:rsidRDefault="00F95F5F" w:rsidP="00F95F5F">
      <w:pPr>
        <w:pStyle w:val="sai1"/>
        <w:numPr>
          <w:ilvl w:val="0"/>
          <w:numId w:val="0"/>
        </w:numPr>
      </w:pPr>
    </w:p>
    <w:p w14:paraId="7863BD78" w14:textId="7F124066" w:rsidR="007559BA" w:rsidRDefault="007559BA" w:rsidP="007559BA">
      <w:pPr>
        <w:pStyle w:val="2"/>
      </w:pPr>
      <w:r>
        <w:rPr>
          <w:rFonts w:hint="eastAsia"/>
        </w:rPr>
        <w:t xml:space="preserve"> </w:t>
      </w:r>
      <w:bookmarkStart w:id="3" w:name="_Toc45481943"/>
      <w:r>
        <w:rPr>
          <w:rFonts w:hint="eastAsia"/>
        </w:rPr>
        <w:t>Random-Access</w:t>
      </w:r>
      <w:r>
        <w:t xml:space="preserve"> </w:t>
      </w:r>
      <w:r>
        <w:rPr>
          <w:rFonts w:hint="eastAsia"/>
        </w:rPr>
        <w:t>Memory</w:t>
      </w:r>
      <w:r>
        <w:t>(RAM)</w:t>
      </w:r>
      <w:bookmarkEnd w:id="3"/>
    </w:p>
    <w:p w14:paraId="7A3D7818" w14:textId="3A3F2577" w:rsidR="007559BA" w:rsidRDefault="007559BA" w:rsidP="007559BA">
      <w:pPr>
        <w:pStyle w:val="3"/>
      </w:pPr>
      <w:bookmarkStart w:id="4" w:name="_Toc45481944"/>
      <w:r>
        <w:rPr>
          <w:rFonts w:hint="eastAsia"/>
        </w:rPr>
        <w:t>概述</w:t>
      </w:r>
      <w:bookmarkEnd w:id="4"/>
    </w:p>
    <w:p w14:paraId="2D183FEE" w14:textId="31701EE1" w:rsidR="00E731DD" w:rsidRDefault="007559BA" w:rsidP="00E25CF5">
      <w:pPr>
        <w:pStyle w:val="sai1"/>
      </w:pPr>
      <w:r>
        <w:rPr>
          <w:rFonts w:hint="eastAsia"/>
        </w:rPr>
        <w:t xml:space="preserve"> 又两类：</w:t>
      </w:r>
      <w:r w:rsidR="00E731DD">
        <w:rPr>
          <w:rFonts w:hint="eastAsia"/>
        </w:rPr>
        <w:t>static（SRAM）、dynamic</w:t>
      </w:r>
      <w:r w:rsidR="00E731DD">
        <w:t>(</w:t>
      </w:r>
      <w:r w:rsidR="00E731DD">
        <w:rPr>
          <w:rFonts w:hint="eastAsia"/>
        </w:rPr>
        <w:t>DRAM</w:t>
      </w:r>
      <w:r w:rsidR="00E731DD">
        <w:t>)</w:t>
      </w:r>
    </w:p>
    <w:p w14:paraId="355D7568" w14:textId="3DBFECB0" w:rsidR="00E25CF5" w:rsidRDefault="00E25CF5" w:rsidP="00E25CF5">
      <w:pPr>
        <w:pStyle w:val="sai2"/>
      </w:pPr>
      <w:r>
        <w:rPr>
          <w:rFonts w:hint="eastAsia"/>
        </w:rPr>
        <w:t xml:space="preserve"> SRAM：速度快、价格贵、容量小、用于高速缓存，</w:t>
      </w:r>
    </w:p>
    <w:p w14:paraId="7E882B53" w14:textId="60080512" w:rsidR="00E25CF5" w:rsidRDefault="00E25CF5" w:rsidP="00E25CF5">
      <w:pPr>
        <w:pStyle w:val="sai2"/>
      </w:pPr>
      <w:r>
        <w:rPr>
          <w:rFonts w:hint="eastAsia"/>
        </w:rPr>
        <w:t xml:space="preserve"> DRAM：相对SRAM，速度慢，价格便宜，容量大，用于主存和图形系统的frame</w:t>
      </w:r>
      <w:r>
        <w:t xml:space="preserve"> </w:t>
      </w:r>
      <w:r>
        <w:rPr>
          <w:rFonts w:hint="eastAsia"/>
        </w:rPr>
        <w:t>buffer</w:t>
      </w:r>
      <w:r w:rsidR="00124E35">
        <w:t xml:space="preserve"> </w:t>
      </w:r>
    </w:p>
    <w:p w14:paraId="2EB7749B" w14:textId="5C9CE3EF" w:rsidR="00090632" w:rsidRDefault="00090632" w:rsidP="00090632">
      <w:pPr>
        <w:pStyle w:val="sai1"/>
      </w:pPr>
      <w:r>
        <w:t xml:space="preserve"> </w:t>
      </w:r>
      <w:r>
        <w:rPr>
          <w:rFonts w:hint="eastAsia"/>
        </w:rPr>
        <w:t>整体比较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39"/>
        <w:gridCol w:w="2016"/>
        <w:gridCol w:w="852"/>
        <w:gridCol w:w="1416"/>
        <w:gridCol w:w="1296"/>
        <w:gridCol w:w="706"/>
        <w:gridCol w:w="3543"/>
      </w:tblGrid>
      <w:tr w:rsidR="00E46B4B" w14:paraId="45EDC349" w14:textId="77777777" w:rsidTr="00E46B4B">
        <w:tc>
          <w:tcPr>
            <w:tcW w:w="939" w:type="dxa"/>
          </w:tcPr>
          <w:p w14:paraId="03C91481" w14:textId="77777777" w:rsidR="00E46B4B" w:rsidRDefault="00E46B4B" w:rsidP="00090632"/>
        </w:tc>
        <w:tc>
          <w:tcPr>
            <w:tcW w:w="2016" w:type="dxa"/>
          </w:tcPr>
          <w:p w14:paraId="54245A46" w14:textId="68AA1645" w:rsidR="00E46B4B" w:rsidRDefault="00E46B4B" w:rsidP="00090632">
            <w:r>
              <w:t>transistors</w:t>
            </w:r>
            <w:r>
              <w:rPr>
                <w:rFonts w:hint="eastAsia"/>
              </w:rPr>
              <w:t>/bit</w:t>
            </w:r>
            <w:r>
              <w:t xml:space="preserve"> </w:t>
            </w:r>
          </w:p>
        </w:tc>
        <w:tc>
          <w:tcPr>
            <w:tcW w:w="852" w:type="dxa"/>
          </w:tcPr>
          <w:p w14:paraId="11A81F3A" w14:textId="59724550" w:rsidR="00E46B4B" w:rsidRDefault="00E46B4B" w:rsidP="00090632">
            <w:r>
              <w:rPr>
                <w:rFonts w:hint="eastAsia"/>
              </w:rPr>
              <w:t>相对访问时间</w:t>
            </w:r>
          </w:p>
        </w:tc>
        <w:tc>
          <w:tcPr>
            <w:tcW w:w="1416" w:type="dxa"/>
          </w:tcPr>
          <w:p w14:paraId="79C2A7D8" w14:textId="46D3BABD" w:rsidR="00E46B4B" w:rsidRDefault="00E46B4B" w:rsidP="00090632">
            <w:r>
              <w:rPr>
                <w:rFonts w:hint="eastAsia"/>
              </w:rPr>
              <w:t>P</w:t>
            </w:r>
            <w:r>
              <w:t>ersistent</w:t>
            </w:r>
          </w:p>
        </w:tc>
        <w:tc>
          <w:tcPr>
            <w:tcW w:w="1296" w:type="dxa"/>
          </w:tcPr>
          <w:p w14:paraId="3BADF704" w14:textId="292CAF0C" w:rsidR="00E46B4B" w:rsidRDefault="00E46B4B" w:rsidP="00090632">
            <w:r>
              <w:rPr>
                <w:rFonts w:hint="eastAsia"/>
              </w:rPr>
              <w:t>s</w:t>
            </w:r>
            <w:r>
              <w:t>ensitive</w:t>
            </w:r>
          </w:p>
        </w:tc>
        <w:tc>
          <w:tcPr>
            <w:tcW w:w="706" w:type="dxa"/>
          </w:tcPr>
          <w:p w14:paraId="1BEA1D83" w14:textId="756C9805" w:rsidR="00E46B4B" w:rsidRDefault="00E46B4B" w:rsidP="00090632">
            <w:r>
              <w:rPr>
                <w:rFonts w:hint="eastAsia"/>
              </w:rPr>
              <w:t>相对成本</w:t>
            </w:r>
          </w:p>
        </w:tc>
        <w:tc>
          <w:tcPr>
            <w:tcW w:w="3543" w:type="dxa"/>
          </w:tcPr>
          <w:p w14:paraId="7F7AE1E2" w14:textId="6210E549" w:rsidR="00E46B4B" w:rsidRDefault="00E46B4B" w:rsidP="00090632">
            <w:r>
              <w:rPr>
                <w:rFonts w:hint="eastAsia"/>
              </w:rPr>
              <w:t>应用</w:t>
            </w:r>
          </w:p>
        </w:tc>
      </w:tr>
      <w:tr w:rsidR="00E46B4B" w14:paraId="03075974" w14:textId="77777777" w:rsidTr="00E46B4B">
        <w:tc>
          <w:tcPr>
            <w:tcW w:w="939" w:type="dxa"/>
          </w:tcPr>
          <w:p w14:paraId="4D69AB2C" w14:textId="20C84D50" w:rsidR="00E46B4B" w:rsidRDefault="00E46B4B" w:rsidP="00090632">
            <w:r>
              <w:rPr>
                <w:rFonts w:hint="eastAsia"/>
              </w:rPr>
              <w:lastRenderedPageBreak/>
              <w:t>S</w:t>
            </w:r>
            <w:r>
              <w:t>RAM</w:t>
            </w:r>
          </w:p>
        </w:tc>
        <w:tc>
          <w:tcPr>
            <w:tcW w:w="2016" w:type="dxa"/>
          </w:tcPr>
          <w:p w14:paraId="69D8A726" w14:textId="685EB170" w:rsidR="00E46B4B" w:rsidRDefault="00E46B4B" w:rsidP="00090632"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14:paraId="379159C9" w14:textId="5B55D84A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1416" w:type="dxa"/>
          </w:tcPr>
          <w:p w14:paraId="5E2E4CF5" w14:textId="2CBBC374" w:rsidR="00E46B4B" w:rsidRDefault="00E46B4B" w:rsidP="00090632">
            <w:r>
              <w:rPr>
                <w:rFonts w:hint="eastAsia"/>
              </w:rPr>
              <w:t>Y</w:t>
            </w:r>
          </w:p>
        </w:tc>
        <w:tc>
          <w:tcPr>
            <w:tcW w:w="1296" w:type="dxa"/>
          </w:tcPr>
          <w:p w14:paraId="314B4426" w14:textId="32441B14" w:rsidR="00E46B4B" w:rsidRDefault="00E46B4B" w:rsidP="00090632">
            <w:r>
              <w:rPr>
                <w:rFonts w:hint="eastAsia"/>
              </w:rPr>
              <w:t>N</w:t>
            </w:r>
          </w:p>
        </w:tc>
        <w:tc>
          <w:tcPr>
            <w:tcW w:w="706" w:type="dxa"/>
          </w:tcPr>
          <w:p w14:paraId="2F8223EC" w14:textId="1B316015" w:rsidR="00E46B4B" w:rsidRDefault="00E46B4B" w:rsidP="00090632"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3543" w:type="dxa"/>
          </w:tcPr>
          <w:p w14:paraId="2EA8DE77" w14:textId="602512E5" w:rsidR="00E46B4B" w:rsidRDefault="00E46B4B" w:rsidP="00090632">
            <w:r>
              <w:rPr>
                <w:rFonts w:hint="eastAsia"/>
              </w:rPr>
              <w:t>cache</w:t>
            </w:r>
            <w:r>
              <w:t xml:space="preserve"> memory</w:t>
            </w:r>
          </w:p>
        </w:tc>
      </w:tr>
      <w:tr w:rsidR="00E46B4B" w14:paraId="06B51E86" w14:textId="77777777" w:rsidTr="00E46B4B">
        <w:tc>
          <w:tcPr>
            <w:tcW w:w="939" w:type="dxa"/>
          </w:tcPr>
          <w:p w14:paraId="4BFF7628" w14:textId="6E1CF7B3" w:rsidR="00E46B4B" w:rsidRDefault="00E46B4B" w:rsidP="00090632">
            <w:r>
              <w:rPr>
                <w:rFonts w:hint="eastAsia"/>
              </w:rPr>
              <w:t>D</w:t>
            </w:r>
            <w:r>
              <w:t>RAM</w:t>
            </w:r>
          </w:p>
        </w:tc>
        <w:tc>
          <w:tcPr>
            <w:tcW w:w="2016" w:type="dxa"/>
          </w:tcPr>
          <w:p w14:paraId="2264AD29" w14:textId="13CA16CB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14:paraId="0B53B319" w14:textId="7F437E6B" w:rsidR="00E46B4B" w:rsidRDefault="00E46B4B" w:rsidP="00090632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416" w:type="dxa"/>
          </w:tcPr>
          <w:p w14:paraId="250A7836" w14:textId="3A460040" w:rsidR="00E46B4B" w:rsidRDefault="00E46B4B" w:rsidP="00090632">
            <w:r>
              <w:rPr>
                <w:rFonts w:hint="eastAsia"/>
              </w:rPr>
              <w:t>N</w:t>
            </w:r>
          </w:p>
        </w:tc>
        <w:tc>
          <w:tcPr>
            <w:tcW w:w="1296" w:type="dxa"/>
          </w:tcPr>
          <w:p w14:paraId="1DB276F4" w14:textId="79CF9F2F" w:rsidR="00E46B4B" w:rsidRDefault="00E46B4B" w:rsidP="00090632">
            <w:r>
              <w:rPr>
                <w:rFonts w:hint="eastAsia"/>
              </w:rPr>
              <w:t>Y</w:t>
            </w:r>
          </w:p>
        </w:tc>
        <w:tc>
          <w:tcPr>
            <w:tcW w:w="706" w:type="dxa"/>
          </w:tcPr>
          <w:p w14:paraId="628A1F1E" w14:textId="2D1AD4DF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3543" w:type="dxa"/>
          </w:tcPr>
          <w:p w14:paraId="67D8AFBE" w14:textId="410F3B1C" w:rsidR="00E46B4B" w:rsidRDefault="00E46B4B" w:rsidP="00090632">
            <w:r>
              <w:rPr>
                <w:rFonts w:hint="eastAsia"/>
              </w:rPr>
              <w:t>主存，frame</w:t>
            </w:r>
            <w:r>
              <w:t xml:space="preserve"> buffer</w:t>
            </w:r>
          </w:p>
        </w:tc>
      </w:tr>
    </w:tbl>
    <w:p w14:paraId="09E120D8" w14:textId="7FC68B46" w:rsidR="00090632" w:rsidRDefault="00090632" w:rsidP="00090632"/>
    <w:p w14:paraId="7ED9F7AF" w14:textId="77777777" w:rsidR="00F95F5F" w:rsidRPr="00E25CF5" w:rsidRDefault="00F95F5F" w:rsidP="00090632"/>
    <w:p w14:paraId="6CEAC755" w14:textId="284A0590" w:rsidR="007559BA" w:rsidRDefault="007559BA" w:rsidP="007559BA">
      <w:pPr>
        <w:pStyle w:val="3"/>
      </w:pPr>
      <w:r>
        <w:rPr>
          <w:rFonts w:hint="eastAsia"/>
        </w:rPr>
        <w:t xml:space="preserve"> </w:t>
      </w:r>
      <w:r w:rsidR="001806A0">
        <w:t xml:space="preserve"> </w:t>
      </w:r>
      <w:bookmarkStart w:id="5" w:name="_Toc45481945"/>
      <w:r w:rsidR="001806A0">
        <w:t>Static Random-Access Memory</w:t>
      </w:r>
      <w:r w:rsidR="001806A0">
        <w:rPr>
          <w:rFonts w:hint="eastAsia"/>
        </w:rPr>
        <w:t>(</w:t>
      </w:r>
      <w:r w:rsidR="001806A0">
        <w:t>SRAM)</w:t>
      </w:r>
      <w:bookmarkEnd w:id="5"/>
    </w:p>
    <w:p w14:paraId="7F19DFF1" w14:textId="32838D04" w:rsidR="009F13C0" w:rsidRDefault="001806A0" w:rsidP="009F13C0">
      <w:pPr>
        <w:pStyle w:val="sai1"/>
      </w:pPr>
      <w:r>
        <w:t xml:space="preserve"> </w:t>
      </w:r>
      <w:r w:rsidR="00D706E8">
        <w:rPr>
          <w:rFonts w:hint="eastAsia"/>
        </w:rPr>
        <w:t>将每bit存储在一个bitstable存储</w:t>
      </w:r>
      <w:r w:rsidR="00B36E6F">
        <w:rPr>
          <w:rFonts w:hint="eastAsia"/>
        </w:rPr>
        <w:t>器</w:t>
      </w:r>
      <w:r w:rsidR="00D706E8">
        <w:rPr>
          <w:rFonts w:hint="eastAsia"/>
        </w:rPr>
        <w:t>单元中</w:t>
      </w:r>
    </w:p>
    <w:p w14:paraId="320E70A3" w14:textId="77777777" w:rsidR="00E66741" w:rsidRDefault="00E66741" w:rsidP="00E66741">
      <w:pPr>
        <w:pStyle w:val="sai2"/>
      </w:pPr>
      <w:r>
        <w:t xml:space="preserve"> </w:t>
      </w:r>
      <w:r>
        <w:rPr>
          <w:rFonts w:hint="eastAsia"/>
        </w:rPr>
        <w:t>每个单元用一个six-transistor</w:t>
      </w:r>
      <w:r>
        <w:t xml:space="preserve"> </w:t>
      </w:r>
      <w:r>
        <w:rPr>
          <w:rFonts w:hint="eastAsia"/>
        </w:rPr>
        <w:t>circuit实现</w:t>
      </w:r>
    </w:p>
    <w:p w14:paraId="0D03A34B" w14:textId="77777777" w:rsidR="00E66741" w:rsidRDefault="00E66741" w:rsidP="00E66741">
      <w:pPr>
        <w:pStyle w:val="sai2"/>
      </w:pPr>
      <w:r>
        <w:t xml:space="preserve"> </w:t>
      </w:r>
      <w:r>
        <w:rPr>
          <w:rFonts w:hint="eastAsia"/>
        </w:rPr>
        <w:t>可以无限期地保持在两个不同的电压配置或状态之一</w:t>
      </w:r>
    </w:p>
    <w:p w14:paraId="756DC764" w14:textId="14C56B28" w:rsidR="00413D10" w:rsidRDefault="00413D10" w:rsidP="00E66741">
      <w:pPr>
        <w:pStyle w:val="sai2"/>
      </w:pPr>
      <w:r>
        <w:t xml:space="preserve"> </w:t>
      </w:r>
      <w:r>
        <w:rPr>
          <w:rFonts w:hint="eastAsia"/>
        </w:rPr>
        <w:t>其他任何状态都是不稳定的，类似下图</w:t>
      </w:r>
      <w:r w:rsidR="00A26006">
        <w:rPr>
          <w:rFonts w:hint="eastAsia"/>
        </w:rPr>
        <w:t>的inverted</w:t>
      </w:r>
      <w:r w:rsidR="00A26006">
        <w:t xml:space="preserve"> </w:t>
      </w:r>
      <w:r w:rsidR="00A26006">
        <w:rPr>
          <w:rFonts w:hint="eastAsia"/>
        </w:rPr>
        <w:t>pendulum</w:t>
      </w:r>
    </w:p>
    <w:p w14:paraId="2F005241" w14:textId="1DB0AF93" w:rsidR="005638D4" w:rsidRDefault="00645489" w:rsidP="00645489">
      <w:pPr>
        <w:pStyle w:val="sai3"/>
      </w:pPr>
      <w:r>
        <w:rPr>
          <w:rFonts w:hint="eastAsia"/>
        </w:rPr>
        <w:t xml:space="preserve"> </w:t>
      </w:r>
      <w:r w:rsidR="003E570B">
        <w:rPr>
          <w:rFonts w:hint="eastAsia"/>
        </w:rPr>
        <w:t>当摆钟倾斜在最左或最右时，是</w:t>
      </w:r>
      <w:r w:rsidR="00480176">
        <w:t>stable</w:t>
      </w:r>
      <w:r w:rsidR="003E570B">
        <w:rPr>
          <w:rFonts w:hint="eastAsia"/>
        </w:rPr>
        <w:t>的</w:t>
      </w:r>
    </w:p>
    <w:p w14:paraId="62BF268E" w14:textId="66F2FA4B" w:rsidR="00645489" w:rsidRPr="005638D4" w:rsidRDefault="00645489" w:rsidP="00645489">
      <w:pPr>
        <w:pStyle w:val="sai3"/>
      </w:pPr>
      <w:r>
        <w:rPr>
          <w:rFonts w:hint="eastAsia"/>
        </w:rPr>
        <w:t xml:space="preserve"> 原则上也能在垂直位置无期限地保持平衡，但此时状态是m</w:t>
      </w:r>
      <w:r>
        <w:t>etastable</w:t>
      </w:r>
    </w:p>
    <w:p w14:paraId="0F28B4E5" w14:textId="59E162B5" w:rsidR="00413D10" w:rsidRDefault="00E66741" w:rsidP="00413D10">
      <w:pPr>
        <w:pStyle w:val="sai2"/>
        <w:numPr>
          <w:ilvl w:val="0"/>
          <w:numId w:val="0"/>
        </w:numPr>
      </w:pPr>
      <w:r>
        <w:t xml:space="preserve"> </w:t>
      </w:r>
      <w:r w:rsidR="00413D10">
        <w:object w:dxaOrig="15550" w:dyaOrig="5151" w14:anchorId="5D81DBFD">
          <v:shape id="_x0000_i1198" type="#_x0000_t75" style="width:322.65pt;height:107pt" o:ole="">
            <v:imagedata r:id="rId11" o:title=""/>
          </v:shape>
          <o:OLEObject Type="Embed" ProgID="Visio.Drawing.15" ShapeID="_x0000_i1198" DrawAspect="Content" ObjectID="_1656097151" r:id="rId12"/>
        </w:object>
      </w:r>
    </w:p>
    <w:p w14:paraId="338069A8" w14:textId="2F473D53" w:rsidR="00D706E8" w:rsidRDefault="00B36E6F" w:rsidP="00413D10">
      <w:pPr>
        <w:pStyle w:val="sai1"/>
      </w:pPr>
      <w:r>
        <w:rPr>
          <w:rFonts w:hint="eastAsia"/>
        </w:rPr>
        <w:t xml:space="preserve"> </w:t>
      </w:r>
      <w:r w:rsidR="00926B9F">
        <w:rPr>
          <w:rFonts w:hint="eastAsia"/>
        </w:rPr>
        <w:t>只要有电，SRAM存储单元就会永远保持它地值</w:t>
      </w:r>
    </w:p>
    <w:p w14:paraId="5B0862E1" w14:textId="3A671A0A" w:rsidR="00926B9F" w:rsidRDefault="00926B9F" w:rsidP="00926B9F">
      <w:pPr>
        <w:pStyle w:val="sai1"/>
      </w:pPr>
      <w:r>
        <w:rPr>
          <w:rFonts w:hint="eastAsia"/>
        </w:rPr>
        <w:t xml:space="preserve"> </w:t>
      </w:r>
      <w:r w:rsidR="001E3A94">
        <w:rPr>
          <w:rFonts w:hint="eastAsia"/>
        </w:rPr>
        <w:t>对干扰不是很敏感，</w:t>
      </w:r>
      <w:r>
        <w:rPr>
          <w:rFonts w:hint="eastAsia"/>
        </w:rPr>
        <w:t>即使</w:t>
      </w:r>
      <w:r w:rsidR="007F7BE9">
        <w:rPr>
          <w:rFonts w:hint="eastAsia"/>
        </w:rPr>
        <w:t>有</w:t>
      </w:r>
      <w:r>
        <w:rPr>
          <w:rFonts w:hint="eastAsia"/>
        </w:rPr>
        <w:t>干扰，在干扰消除时，电路就会恢复稳定值</w:t>
      </w:r>
    </w:p>
    <w:p w14:paraId="06670A03" w14:textId="51910608" w:rsidR="00926B9F" w:rsidRDefault="00926B9F" w:rsidP="00926B9F">
      <w:pPr>
        <w:pStyle w:val="3"/>
      </w:pPr>
      <w:r>
        <w:t xml:space="preserve"> </w:t>
      </w:r>
      <w:bookmarkStart w:id="6" w:name="_Toc45481946"/>
      <w:r>
        <w:rPr>
          <w:rFonts w:hint="eastAsia"/>
        </w:rPr>
        <w:t>Dynamic</w:t>
      </w:r>
      <w:r>
        <w:t xml:space="preserve"> </w:t>
      </w:r>
      <w:r>
        <w:rPr>
          <w:rFonts w:hint="eastAsia"/>
        </w:rPr>
        <w:t>Random-Access</w:t>
      </w:r>
      <w:r>
        <w:t xml:space="preserve"> </w:t>
      </w:r>
      <w:r>
        <w:rPr>
          <w:rFonts w:hint="eastAsia"/>
        </w:rPr>
        <w:t>Memory</w:t>
      </w:r>
      <w:r>
        <w:t>(DRAM)</w:t>
      </w:r>
      <w:bookmarkEnd w:id="6"/>
    </w:p>
    <w:p w14:paraId="37976502" w14:textId="08B2F5FD" w:rsidR="004B06AE" w:rsidRDefault="00C634AF" w:rsidP="004B06AE">
      <w:pPr>
        <w:pStyle w:val="sai1"/>
      </w:pPr>
      <w:r>
        <w:t xml:space="preserve"> </w:t>
      </w:r>
      <w:r w:rsidR="00D61EC7">
        <w:rPr>
          <w:rFonts w:hint="eastAsia"/>
        </w:rPr>
        <w:t>用电容器上的电荷存储每bit</w:t>
      </w:r>
      <w:r w:rsidR="004B06AE">
        <w:t>,</w:t>
      </w:r>
      <w:r w:rsidR="004B06AE">
        <w:rPr>
          <w:rFonts w:hint="eastAsia"/>
        </w:rPr>
        <w:t>每个电容只有大约30</w:t>
      </w:r>
      <w:r w:rsidR="004B06AE">
        <w:t xml:space="preserve"> </w:t>
      </w:r>
      <w:r w:rsidR="004B06AE">
        <w:rPr>
          <w:rFonts w:hint="eastAsia"/>
        </w:rPr>
        <w:t>femtofarads——30X10</w:t>
      </w:r>
      <w:r w:rsidR="004B06AE" w:rsidRPr="004B06AE">
        <w:rPr>
          <w:rFonts w:hint="eastAsia"/>
          <w:vertAlign w:val="superscript"/>
        </w:rPr>
        <w:t>-15</w:t>
      </w:r>
      <w:r w:rsidR="004B06AE">
        <w:rPr>
          <w:rFonts w:hint="eastAsia"/>
        </w:rPr>
        <w:t>farad</w:t>
      </w:r>
    </w:p>
    <w:p w14:paraId="233EB3E4" w14:textId="77777777" w:rsidR="00EB3E98" w:rsidRDefault="0031710E" w:rsidP="009B27B2">
      <w:pPr>
        <w:pStyle w:val="sai1"/>
      </w:pPr>
      <w:r>
        <w:rPr>
          <w:rFonts w:hint="eastAsia"/>
        </w:rPr>
        <w:t xml:space="preserve"> </w:t>
      </w:r>
      <w:r w:rsidR="00DA4CF2">
        <w:rPr>
          <w:rFonts w:hint="eastAsia"/>
        </w:rPr>
        <w:t>对干扰很敏感</w:t>
      </w:r>
      <w:r w:rsidR="001E0D10">
        <w:rPr>
          <w:rFonts w:hint="eastAsia"/>
        </w:rPr>
        <w:t>，当电容电压受到干扰，就会永远丢失数据</w:t>
      </w:r>
      <w:r w:rsidR="00EB3E98">
        <w:rPr>
          <w:rFonts w:hint="eastAsia"/>
        </w:rPr>
        <w:t>：</w:t>
      </w:r>
    </w:p>
    <w:p w14:paraId="35871837" w14:textId="28B99DBD" w:rsidR="00EB3E98" w:rsidRDefault="00EB3E98" w:rsidP="00EB3E98">
      <w:pPr>
        <w:pStyle w:val="sai2"/>
      </w:pPr>
      <w:r>
        <w:rPr>
          <w:rFonts w:hint="eastAsia"/>
        </w:rPr>
        <w:t xml:space="preserve"> 比如暴露在光线下</w:t>
      </w:r>
    </w:p>
    <w:p w14:paraId="73E51E1E" w14:textId="60ACDACB" w:rsidR="00EB3E98" w:rsidRPr="00EB3E98" w:rsidRDefault="00EB3E98" w:rsidP="00EB3E98">
      <w:pPr>
        <w:pStyle w:val="sai2"/>
      </w:pPr>
      <w:r>
        <w:rPr>
          <w:rFonts w:hint="eastAsia"/>
        </w:rPr>
        <w:t xml:space="preserve"> 数码相机和摄像机中的传感器本质上就是DRAM单元阵列</w:t>
      </w:r>
    </w:p>
    <w:p w14:paraId="69CC1CAD" w14:textId="00F27AAB" w:rsidR="001E0D10" w:rsidRDefault="001E0D10" w:rsidP="001E0D10">
      <w:pPr>
        <w:pStyle w:val="sai1"/>
      </w:pPr>
      <w:r>
        <w:rPr>
          <w:rFonts w:hint="eastAsia"/>
        </w:rPr>
        <w:t xml:space="preserve"> </w:t>
      </w:r>
      <w:r w:rsidR="00FC6E30">
        <w:rPr>
          <w:rFonts w:hint="eastAsia"/>
        </w:rPr>
        <w:t>很多原因导致DRAM单元在10-100毫秒时间内失去电荷：</w:t>
      </w:r>
    </w:p>
    <w:p w14:paraId="71589629" w14:textId="2772349A" w:rsidR="00FC6E30" w:rsidRDefault="00FC6E30" w:rsidP="00FC6E30">
      <w:pPr>
        <w:pStyle w:val="sai2"/>
      </w:pPr>
      <w:r>
        <w:rPr>
          <w:rFonts w:hint="eastAsia"/>
        </w:rPr>
        <w:t xml:space="preserve"> 计算机运行时钟周期是纳秒级，相对保持时间较长</w:t>
      </w:r>
    </w:p>
    <w:p w14:paraId="6358B66F" w14:textId="0E082763" w:rsidR="00FC6E30" w:rsidRDefault="00FC6E30" w:rsidP="00FC6E30">
      <w:pPr>
        <w:pStyle w:val="sai2"/>
      </w:pPr>
      <w:r>
        <w:rPr>
          <w:rFonts w:hint="eastAsia"/>
        </w:rPr>
        <w:t xml:space="preserve"> 计算机系统必须周期性通过读</w:t>
      </w:r>
      <w:r w:rsidR="00270E6A">
        <w:rPr>
          <w:rFonts w:hint="eastAsia"/>
        </w:rPr>
        <w:t>&amp;</w:t>
      </w:r>
      <w:r>
        <w:rPr>
          <w:rFonts w:hint="eastAsia"/>
        </w:rPr>
        <w:t>写刷新每bit</w:t>
      </w:r>
    </w:p>
    <w:p w14:paraId="3318F7F5" w14:textId="1A436BDF" w:rsidR="00B50C4C" w:rsidRPr="00CD741B" w:rsidRDefault="00270E6A" w:rsidP="00CD741B">
      <w:pPr>
        <w:pStyle w:val="sai2"/>
      </w:pPr>
      <w:r>
        <w:t xml:space="preserve"> </w:t>
      </w:r>
      <w:r>
        <w:rPr>
          <w:rFonts w:hint="eastAsia"/>
        </w:rPr>
        <w:t>有些系统还是用error-correcting</w:t>
      </w:r>
      <w:r>
        <w:t xml:space="preserve"> </w:t>
      </w:r>
      <w:r>
        <w:rPr>
          <w:rFonts w:hint="eastAsia"/>
        </w:rPr>
        <w:t>codes，</w:t>
      </w:r>
      <w:r w:rsidR="00F72747">
        <w:rPr>
          <w:rFonts w:hint="eastAsia"/>
        </w:rPr>
        <w:t>可以用来发现并纠正</w:t>
      </w:r>
      <w:r w:rsidR="00D31C13">
        <w:rPr>
          <w:rFonts w:hint="eastAsia"/>
        </w:rPr>
        <w:t>erroneous</w:t>
      </w:r>
      <w:r w:rsidR="00D31C13">
        <w:t xml:space="preserve"> </w:t>
      </w:r>
      <w:r w:rsidR="00D31C13">
        <w:rPr>
          <w:rFonts w:hint="eastAsia"/>
        </w:rPr>
        <w:t>bit</w:t>
      </w:r>
    </w:p>
    <w:p w14:paraId="512289C9" w14:textId="77777777" w:rsidR="00457042" w:rsidRDefault="00457042" w:rsidP="00457042">
      <w:pPr>
        <w:pStyle w:val="sai1"/>
      </w:pPr>
      <w:r>
        <w:t xml:space="preserve"> </w:t>
      </w:r>
      <w:r>
        <w:rPr>
          <w:rFonts w:hint="eastAsia"/>
        </w:rPr>
        <w:t>一般DRAM chip：</w:t>
      </w:r>
    </w:p>
    <w:p w14:paraId="6B29E1B2" w14:textId="1B044F67" w:rsidR="00457042" w:rsidRDefault="00457042" w:rsidP="00457042">
      <w:pPr>
        <w:pStyle w:val="sai2"/>
      </w:pPr>
      <w:r>
        <w:rPr>
          <w:rFonts w:hint="eastAsia"/>
        </w:rPr>
        <w:t xml:space="preserve"> cell</w:t>
      </w:r>
      <w:r>
        <w:t>(bit)</w:t>
      </w:r>
      <w:r>
        <w:rPr>
          <w:rFonts w:hint="eastAsia"/>
        </w:rPr>
        <w:t>被分组成d个supercell</w:t>
      </w:r>
    </w:p>
    <w:p w14:paraId="05455B8B" w14:textId="5B19F983" w:rsidR="00457042" w:rsidRDefault="00457042" w:rsidP="00457042">
      <w:pPr>
        <w:pStyle w:val="sai2"/>
      </w:pPr>
      <w:r>
        <w:rPr>
          <w:rFonts w:hint="eastAsia"/>
        </w:rPr>
        <w:t xml:space="preserve"> 每个supercell</w:t>
      </w:r>
      <w:r>
        <w:t xml:space="preserve"> </w:t>
      </w:r>
      <w:r>
        <w:rPr>
          <w:rFonts w:hint="eastAsia"/>
        </w:rPr>
        <w:t>由w个cell</w:t>
      </w:r>
      <w:r w:rsidR="002D50EE">
        <w:rPr>
          <w:rFonts w:hint="eastAsia"/>
        </w:rPr>
        <w:t>(</w:t>
      </w:r>
      <w:r w:rsidR="002D50EE">
        <w:t>bit)</w:t>
      </w:r>
      <w:r>
        <w:rPr>
          <w:rFonts w:hint="eastAsia"/>
        </w:rPr>
        <w:t>组成</w:t>
      </w:r>
    </w:p>
    <w:p w14:paraId="6C8BB935" w14:textId="36CF89E7" w:rsidR="006174AF" w:rsidRDefault="006174AF" w:rsidP="00457042">
      <w:pPr>
        <w:pStyle w:val="sai2"/>
      </w:pPr>
      <w:r>
        <w:rPr>
          <w:rFonts w:hint="eastAsia"/>
        </w:rPr>
        <w:t xml:space="preserve"> 所有supercell被组成r行c列的矩形阵列</w:t>
      </w:r>
    </w:p>
    <w:p w14:paraId="52EA2D05" w14:textId="38DD4FA6" w:rsidR="003631D3" w:rsidRDefault="003631D3" w:rsidP="00457042">
      <w:pPr>
        <w:pStyle w:val="sai2"/>
      </w:pPr>
      <w:r>
        <w:rPr>
          <w:rFonts w:hint="eastAsia"/>
        </w:rPr>
        <w:t xml:space="preserve"> 每个supercell</w:t>
      </w:r>
      <w:r>
        <w:t xml:space="preserve"> </w:t>
      </w:r>
      <w:r>
        <w:rPr>
          <w:rFonts w:hint="eastAsia"/>
        </w:rPr>
        <w:t>都有一个(</w:t>
      </w:r>
      <w:r>
        <w:t>i,j)</w:t>
      </w:r>
      <w:r>
        <w:rPr>
          <w:rFonts w:hint="eastAsia"/>
        </w:rPr>
        <w:t>地址</w:t>
      </w:r>
      <w:r w:rsidR="00FF60C5">
        <w:rPr>
          <w:rFonts w:hint="eastAsia"/>
        </w:rPr>
        <w:t>，i表示行，j表示列</w:t>
      </w:r>
    </w:p>
    <w:p w14:paraId="35F4BAA6" w14:textId="124AA6A3" w:rsidR="00090BA3" w:rsidRDefault="00A919E9" w:rsidP="00E83DD5">
      <w:pPr>
        <w:pStyle w:val="3"/>
      </w:pPr>
      <w:r>
        <w:rPr>
          <w:rFonts w:hint="eastAsia"/>
        </w:rPr>
        <w:t xml:space="preserve"> </w:t>
      </w:r>
      <w:bookmarkStart w:id="7" w:name="_Toc45481947"/>
      <w:r w:rsidR="00090BA3">
        <w:rPr>
          <w:rFonts w:hint="eastAsia"/>
        </w:rPr>
        <w:t>读取指定</w:t>
      </w:r>
      <w:r w:rsidR="00090BA3">
        <w:rPr>
          <w:rFonts w:hint="eastAsia"/>
        </w:rPr>
        <w:t>spuercell</w:t>
      </w:r>
      <w:r w:rsidR="00090BA3">
        <w:rPr>
          <w:rFonts w:hint="eastAsia"/>
        </w:rPr>
        <w:t>内容</w:t>
      </w:r>
      <w:bookmarkEnd w:id="7"/>
    </w:p>
    <w:p w14:paraId="3BA4415A" w14:textId="5717765A" w:rsidR="005E4954" w:rsidRDefault="00795E2E" w:rsidP="00E83DD5">
      <w:pPr>
        <w:pStyle w:val="sai1"/>
      </w:pPr>
      <w:r>
        <w:rPr>
          <w:rFonts w:hint="eastAsia"/>
        </w:rPr>
        <w:t xml:space="preserve"> </w:t>
      </w:r>
      <w:r w:rsidR="00A919E9">
        <w:rPr>
          <w:rFonts w:hint="eastAsia"/>
        </w:rPr>
        <w:t>每个DRAM芯片连接到Memory</w:t>
      </w:r>
      <w:r w:rsidR="00A919E9">
        <w:t xml:space="preserve"> </w:t>
      </w:r>
      <w:r w:rsidR="00A919E9">
        <w:rPr>
          <w:rFonts w:hint="eastAsia"/>
        </w:rPr>
        <w:t>controller</w:t>
      </w:r>
      <w:r w:rsidR="008B3EA5">
        <w:rPr>
          <w:rFonts w:hint="eastAsia"/>
        </w:rPr>
        <w:t>，一次可以跟每个DRAM</w:t>
      </w:r>
      <w:r w:rsidR="008B3EA5">
        <w:t xml:space="preserve"> </w:t>
      </w:r>
      <w:r w:rsidR="008B3EA5">
        <w:rPr>
          <w:rFonts w:hint="eastAsia"/>
        </w:rPr>
        <w:t>chip交互w</w:t>
      </w:r>
      <w:r w:rsidR="008B3EA5">
        <w:t xml:space="preserve"> </w:t>
      </w:r>
      <w:r w:rsidR="008B3EA5">
        <w:rPr>
          <w:rFonts w:hint="eastAsia"/>
        </w:rPr>
        <w:t>bit数据</w:t>
      </w:r>
    </w:p>
    <w:p w14:paraId="133403CF" w14:textId="49C177EF" w:rsidR="00090BA3" w:rsidRDefault="005E4954" w:rsidP="00E83DD5">
      <w:pPr>
        <w:pStyle w:val="sai1"/>
      </w:pPr>
      <w:r>
        <w:t xml:space="preserve"> </w:t>
      </w:r>
      <w:r w:rsidR="00BC19CA">
        <w:rPr>
          <w:rFonts w:hint="eastAsia"/>
        </w:rPr>
        <w:t>信息</w:t>
      </w:r>
      <w:r>
        <w:rPr>
          <w:rFonts w:hint="eastAsia"/>
        </w:rPr>
        <w:t>通过pin进出</w:t>
      </w:r>
      <w:r>
        <w:t xml:space="preserve">DRAM </w:t>
      </w:r>
      <w:r>
        <w:rPr>
          <w:rFonts w:hint="eastAsia"/>
        </w:rPr>
        <w:t>chip，每个pin带1bit</w:t>
      </w:r>
      <w:r w:rsidR="00BC19CA">
        <w:rPr>
          <w:rFonts w:hint="eastAsia"/>
        </w:rPr>
        <w:t>信号</w:t>
      </w:r>
    </w:p>
    <w:p w14:paraId="1E22E2D1" w14:textId="2B35C808" w:rsidR="004E77E4" w:rsidRDefault="004E77E4" w:rsidP="00E83DD5">
      <w:pPr>
        <w:pStyle w:val="sai1"/>
      </w:pPr>
      <w:r>
        <w:rPr>
          <w:rFonts w:hint="eastAsia"/>
        </w:rPr>
        <w:t xml:space="preserve"> 实际读取</w:t>
      </w:r>
      <w:r w:rsidR="00801319">
        <w:rPr>
          <w:rFonts w:hint="eastAsia"/>
        </w:rPr>
        <w:t>supercell</w:t>
      </w:r>
      <w:r>
        <w:rPr>
          <w:rFonts w:hint="eastAsia"/>
        </w:rPr>
        <w:t>流程，以从下图chip中读取supercell</w:t>
      </w:r>
      <w:r>
        <w:t>(2,</w:t>
      </w:r>
      <w:r>
        <w:rPr>
          <w:rFonts w:hint="eastAsia"/>
        </w:rPr>
        <w:t>1</w:t>
      </w:r>
      <w:r>
        <w:t>)</w:t>
      </w:r>
      <w:r>
        <w:rPr>
          <w:rFonts w:hint="eastAsia"/>
        </w:rPr>
        <w:t>为例：</w:t>
      </w:r>
    </w:p>
    <w:p w14:paraId="1416136F" w14:textId="374A2C8E" w:rsidR="004E77E4" w:rsidRDefault="004E77E4" w:rsidP="00E83DD5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发送</w:t>
      </w:r>
      <w:r>
        <w:t>R</w:t>
      </w:r>
      <w:r>
        <w:rPr>
          <w:rFonts w:hint="eastAsia"/>
        </w:rPr>
        <w:t>AS</w:t>
      </w:r>
      <w:r>
        <w:t>(Row Access Strobe)=2</w:t>
      </w:r>
      <w:r>
        <w:rPr>
          <w:rFonts w:hint="eastAsia"/>
        </w:rPr>
        <w:t>到chip</w:t>
      </w:r>
    </w:p>
    <w:p w14:paraId="339C27B1" w14:textId="54D41178" w:rsidR="004E77E4" w:rsidRDefault="004E77E4" w:rsidP="00E83DD5">
      <w:pPr>
        <w:pStyle w:val="sai2"/>
      </w:pPr>
      <w:r>
        <w:rPr>
          <w:rFonts w:hint="eastAsia"/>
        </w:rPr>
        <w:t xml:space="preserve"> chip复制行2所有数据复制到Internal</w:t>
      </w:r>
      <w:r>
        <w:t xml:space="preserve"> 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buffer</w:t>
      </w:r>
    </w:p>
    <w:p w14:paraId="66AF1337" w14:textId="6D52A29B" w:rsidR="004E77E4" w:rsidRDefault="004E77E4" w:rsidP="00E83DD5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发送</w:t>
      </w:r>
      <w:r>
        <w:t>CAS</w:t>
      </w:r>
      <w:r>
        <w:rPr>
          <w:rFonts w:hint="eastAsia"/>
        </w:rPr>
        <w:t>(</w:t>
      </w:r>
      <w:r>
        <w:t>Column Access Strobe)=1</w:t>
      </w:r>
      <w:r>
        <w:rPr>
          <w:rFonts w:hint="eastAsia"/>
        </w:rPr>
        <w:t>到chip</w:t>
      </w:r>
    </w:p>
    <w:p w14:paraId="16350D19" w14:textId="44B3CD8D" w:rsidR="004E77E4" w:rsidRDefault="004E77E4" w:rsidP="00E83DD5">
      <w:pPr>
        <w:pStyle w:val="sai2"/>
      </w:pPr>
      <w:r>
        <w:rPr>
          <w:rFonts w:hint="eastAsia"/>
        </w:rPr>
        <w:t xml:space="preserve"> chip从internal</w:t>
      </w:r>
      <w:r>
        <w:t xml:space="preserve"> 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buffer复制出指定supercell中所有bit</w:t>
      </w:r>
      <w:r w:rsidR="00FC51EC">
        <w:rPr>
          <w:rFonts w:hint="eastAsia"/>
        </w:rPr>
        <w:t>并发送给Memory</w:t>
      </w:r>
      <w:r w:rsidR="00FC51EC">
        <w:t xml:space="preserve"> </w:t>
      </w:r>
      <w:r w:rsidR="00FC51EC">
        <w:rPr>
          <w:rFonts w:hint="eastAsia"/>
        </w:rPr>
        <w:t>controller</w:t>
      </w:r>
    </w:p>
    <w:p w14:paraId="5C94AF0A" w14:textId="71540D27" w:rsidR="00A919E9" w:rsidRDefault="00A919E9" w:rsidP="00162EC3">
      <w:pPr>
        <w:pStyle w:val="sai1"/>
      </w:pPr>
      <w:r>
        <w:rPr>
          <w:rFonts w:hint="eastAsia"/>
        </w:rPr>
        <w:t xml:space="preserve"> </w:t>
      </w:r>
      <w:r w:rsidR="001B5839">
        <w:rPr>
          <w:rFonts w:hint="eastAsia"/>
        </w:rPr>
        <w:t>DRAM之所以是二维阵列，而不是线性数组，是为了降低chip上的</w:t>
      </w:r>
      <w:r w:rsidR="00300877">
        <w:rPr>
          <w:rFonts w:hint="eastAsia"/>
        </w:rPr>
        <w:t>address</w:t>
      </w:r>
      <w:r w:rsidR="00300877">
        <w:t xml:space="preserve"> </w:t>
      </w:r>
      <w:r w:rsidR="001B5839">
        <w:rPr>
          <w:rFonts w:hint="eastAsia"/>
        </w:rPr>
        <w:t>pin数量</w:t>
      </w:r>
      <w:r w:rsidR="007F04E0">
        <w:rPr>
          <w:rFonts w:hint="eastAsia"/>
        </w:rPr>
        <w:t>，但因为必须分两次发送地址，增加了访问时间</w:t>
      </w:r>
    </w:p>
    <w:p w14:paraId="4089751F" w14:textId="4B713545" w:rsidR="00C56280" w:rsidRDefault="00785990" w:rsidP="00C56280">
      <w:r>
        <w:object w:dxaOrig="12891" w:dyaOrig="5151" w14:anchorId="70D5804B">
          <v:shape id="_x0000_i1199" type="#_x0000_t75" style="width:426pt;height:170.35pt" o:ole="">
            <v:imagedata r:id="rId13" o:title=""/>
          </v:shape>
          <o:OLEObject Type="Embed" ProgID="Visio.Drawing.15" ShapeID="_x0000_i1199" DrawAspect="Content" ObjectID="_1656097152" r:id="rId14"/>
        </w:object>
      </w:r>
    </w:p>
    <w:p w14:paraId="643E9E35" w14:textId="7BB89FA6" w:rsidR="00170D96" w:rsidRDefault="00170D96" w:rsidP="00FC18C3">
      <w:pPr>
        <w:pStyle w:val="sai1"/>
        <w:numPr>
          <w:ilvl w:val="0"/>
          <w:numId w:val="0"/>
        </w:numPr>
      </w:pPr>
    </w:p>
    <w:p w14:paraId="3E52A111" w14:textId="33B7FA68" w:rsidR="00170D96" w:rsidRDefault="00170D96" w:rsidP="006E16D1">
      <w:pPr>
        <w:pStyle w:val="3"/>
      </w:pPr>
      <w:r>
        <w:rPr>
          <w:rFonts w:hint="eastAsia"/>
        </w:rPr>
        <w:t xml:space="preserve"> </w:t>
      </w:r>
      <w:bookmarkStart w:id="8" w:name="_Toc45481948"/>
      <w:r>
        <w:rPr>
          <w:rFonts w:hint="eastAsia"/>
        </w:rPr>
        <w:t>从内存模块中读取</w:t>
      </w:r>
      <w:bookmarkEnd w:id="8"/>
    </w:p>
    <w:p w14:paraId="340E29CB" w14:textId="0D2D16D0" w:rsidR="00FC18C3" w:rsidRDefault="00FC18C3" w:rsidP="006E16D1">
      <w:pPr>
        <w:pStyle w:val="sai1"/>
      </w:pPr>
      <w:r>
        <w:rPr>
          <w:rFonts w:hint="eastAsia"/>
        </w:rPr>
        <w:t xml:space="preserve"> DRAM</w:t>
      </w:r>
      <w:r>
        <w:t xml:space="preserve"> </w:t>
      </w:r>
      <w:r>
        <w:rPr>
          <w:rFonts w:hint="eastAsia"/>
        </w:rPr>
        <w:t>chip封装在</w:t>
      </w:r>
      <w:r>
        <w:t>memory modules</w:t>
      </w:r>
      <w:r>
        <w:rPr>
          <w:rFonts w:hint="eastAsia"/>
        </w:rPr>
        <w:t>中，插到main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board上的expansion</w:t>
      </w:r>
      <w:r>
        <w:t xml:space="preserve"> </w:t>
      </w:r>
      <w:r>
        <w:rPr>
          <w:rFonts w:hint="eastAsia"/>
        </w:rPr>
        <w:t>slot中</w:t>
      </w:r>
    </w:p>
    <w:p w14:paraId="15D0E608" w14:textId="550041E3" w:rsidR="00DE2304" w:rsidRDefault="00DE2304" w:rsidP="006E16D1">
      <w:pPr>
        <w:pStyle w:val="sai1"/>
      </w:pPr>
      <w:r>
        <w:rPr>
          <w:rFonts w:hint="eastAsia"/>
        </w:rPr>
        <w:t xml:space="preserve"> 下图展示了，内存模块的基本思路：</w:t>
      </w:r>
    </w:p>
    <w:p w14:paraId="75CBFB94" w14:textId="7E3CD720" w:rsidR="00DE2304" w:rsidRDefault="00DE2304" w:rsidP="006E16D1">
      <w:pPr>
        <w:pStyle w:val="sai2"/>
      </w:pPr>
      <w:r>
        <w:rPr>
          <w:rFonts w:hint="eastAsia"/>
        </w:rPr>
        <w:t xml:space="preserve"> 模块用了由8个</w:t>
      </w:r>
      <w:r>
        <w:t xml:space="preserve"> </w:t>
      </w:r>
      <w:r>
        <w:rPr>
          <w:rFonts w:hint="eastAsia"/>
        </w:rPr>
        <w:t>8*8M的DRAM组成的64MB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module</w:t>
      </w:r>
      <w:r w:rsidR="00FC6690">
        <w:rPr>
          <w:rFonts w:hint="eastAsia"/>
        </w:rPr>
        <w:t>，8个DRAM编号0-7</w:t>
      </w:r>
    </w:p>
    <w:p w14:paraId="68E62E5C" w14:textId="2043AF95" w:rsidR="00FC6690" w:rsidRDefault="00FC6690" w:rsidP="006E16D1">
      <w:pPr>
        <w:pStyle w:val="sai2"/>
      </w:pPr>
      <w:r>
        <w:rPr>
          <w:rFonts w:hint="eastAsia"/>
        </w:rPr>
        <w:t xml:space="preserve"> 每个supercell存储main</w:t>
      </w:r>
      <w:r>
        <w:t xml:space="preserve"> </w:t>
      </w:r>
      <w:r>
        <w:rPr>
          <w:rFonts w:hint="eastAsia"/>
        </w:rPr>
        <w:t>memory的1byte</w:t>
      </w:r>
    </w:p>
    <w:p w14:paraId="2599E7FB" w14:textId="77777777" w:rsidR="009B4F02" w:rsidRDefault="00FC6690" w:rsidP="006E16D1">
      <w:pPr>
        <w:pStyle w:val="sai2"/>
      </w:pPr>
      <w:r>
        <w:rPr>
          <w:rFonts w:hint="eastAsia"/>
        </w:rPr>
        <w:t xml:space="preserve"> main</w:t>
      </w:r>
      <w:r>
        <w:t xml:space="preserve"> </w:t>
      </w:r>
      <w:r>
        <w:rPr>
          <w:rFonts w:hint="eastAsia"/>
        </w:rPr>
        <w:t>memory 中地址A数据由，用</w:t>
      </w:r>
      <w:r w:rsidR="003F002E">
        <w:rPr>
          <w:rFonts w:hint="eastAsia"/>
        </w:rPr>
        <w:t>依序读取</w:t>
      </w:r>
      <w:r>
        <w:rPr>
          <w:rFonts w:hint="eastAsia"/>
        </w:rPr>
        <w:t>DRAM中supercelle（i，j）</w:t>
      </w:r>
      <w:r w:rsidR="003F002E">
        <w:rPr>
          <w:rFonts w:hint="eastAsia"/>
        </w:rPr>
        <w:t>的信息</w:t>
      </w:r>
      <w:r>
        <w:rPr>
          <w:rFonts w:hint="eastAsia"/>
        </w:rPr>
        <w:t>组成(64 bit</w:t>
      </w:r>
      <w:r>
        <w:t xml:space="preserve"> </w:t>
      </w:r>
      <w:r>
        <w:rPr>
          <w:rFonts w:hint="eastAsia"/>
        </w:rPr>
        <w:t>word</w:t>
      </w:r>
      <w:r>
        <w:t>)</w:t>
      </w:r>
    </w:p>
    <w:p w14:paraId="7A6B2F7F" w14:textId="77777777" w:rsidR="009B4F02" w:rsidRDefault="009B4F02" w:rsidP="006E16D1">
      <w:pPr>
        <w:pStyle w:val="sai1"/>
      </w:pPr>
      <w:r>
        <w:rPr>
          <w:rFonts w:hint="eastAsia"/>
        </w:rPr>
        <w:t xml:space="preserve"> 读取地址A过程示例：</w:t>
      </w:r>
    </w:p>
    <w:p w14:paraId="02548DDC" w14:textId="77777777" w:rsidR="00AD44E9" w:rsidRDefault="009B4F02" w:rsidP="006E16D1">
      <w:pPr>
        <w:pStyle w:val="sai2"/>
      </w:pPr>
      <w:r>
        <w:t xml:space="preserve"> </w:t>
      </w:r>
      <w:r w:rsidR="00AD44E9">
        <w:rPr>
          <w:rFonts w:hint="eastAsia"/>
        </w:rPr>
        <w:t>请求获取地址A数据</w:t>
      </w:r>
    </w:p>
    <w:p w14:paraId="44E95737" w14:textId="571BC03C" w:rsidR="00AD44E9" w:rsidRDefault="00AD44E9" w:rsidP="006E16D1">
      <w:pPr>
        <w:pStyle w:val="sai2"/>
      </w:pP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将地址A转换成supercell</w:t>
      </w:r>
      <w:r>
        <w:t>(i,j)</w:t>
      </w:r>
    </w:p>
    <w:p w14:paraId="5EAAAA11" w14:textId="2C70A1A6" w:rsidR="00AD44E9" w:rsidRDefault="00AD44E9" w:rsidP="006E16D1">
      <w:pPr>
        <w:pStyle w:val="sai2"/>
      </w:pPr>
      <w:r>
        <w:rPr>
          <w:rFonts w:hint="eastAsia"/>
        </w:rPr>
        <w:t xml:space="preserve"> 将supercell</w:t>
      </w:r>
      <w:r>
        <w:t>(i,j)</w:t>
      </w:r>
      <w:r>
        <w:rPr>
          <w:rFonts w:hint="eastAsia"/>
        </w:rPr>
        <w:t>发送给memory</w:t>
      </w:r>
      <w:r>
        <w:t xml:space="preserve"> </w:t>
      </w:r>
      <w:r>
        <w:rPr>
          <w:rFonts w:hint="eastAsia"/>
        </w:rPr>
        <w:t>module</w:t>
      </w:r>
    </w:p>
    <w:p w14:paraId="77F62A8D" w14:textId="4E763C78" w:rsidR="00AD44E9" w:rsidRDefault="00AD44E9" w:rsidP="006E16D1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module广播supercell到每个DRAM</w:t>
      </w:r>
    </w:p>
    <w:p w14:paraId="5FB39EE0" w14:textId="2BCF1358" w:rsidR="00FC6690" w:rsidRDefault="00AD44E9" w:rsidP="006E16D1">
      <w:pPr>
        <w:pStyle w:val="sai2"/>
      </w:pPr>
      <w:r>
        <w:t xml:space="preserve"> </w:t>
      </w:r>
      <w:r>
        <w:rPr>
          <w:rFonts w:hint="eastAsia"/>
        </w:rPr>
        <w:t>每个DRAM输出对应的supercell内容</w:t>
      </w:r>
    </w:p>
    <w:p w14:paraId="4225F348" w14:textId="54C3130C" w:rsidR="00AD44E9" w:rsidRDefault="00AD44E9" w:rsidP="006E16D1">
      <w:pPr>
        <w:pStyle w:val="sai2"/>
      </w:pPr>
      <w:r>
        <w:rPr>
          <w:rFonts w:hint="eastAsia"/>
        </w:rPr>
        <w:t xml:space="preserve"> 合并成各个DRAM输出的内容，返回给Memory</w:t>
      </w:r>
      <w:r>
        <w:t xml:space="preserve"> </w:t>
      </w:r>
      <w:r>
        <w:rPr>
          <w:rFonts w:hint="eastAsia"/>
        </w:rPr>
        <w:t>controller</w:t>
      </w:r>
    </w:p>
    <w:p w14:paraId="5ABE99D3" w14:textId="4836BAAC" w:rsidR="000C1F52" w:rsidRDefault="000C1F52" w:rsidP="006E16D1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返回</w:t>
      </w:r>
      <w:r w:rsidR="00F904A8">
        <w:rPr>
          <w:rFonts w:hint="eastAsia"/>
        </w:rPr>
        <w:t>地址A</w:t>
      </w:r>
      <w:r>
        <w:rPr>
          <w:rFonts w:hint="eastAsia"/>
        </w:rPr>
        <w:t>数据</w:t>
      </w:r>
    </w:p>
    <w:p w14:paraId="7AD0403C" w14:textId="465299EF" w:rsidR="00B96B2F" w:rsidRDefault="00B96B2F" w:rsidP="006E16D1">
      <w:pPr>
        <w:pStyle w:val="sai1"/>
      </w:pPr>
      <w:r>
        <w:rPr>
          <w:rFonts w:hint="eastAsia"/>
        </w:rPr>
        <w:t>通过将多个memory</w:t>
      </w:r>
      <w:r>
        <w:t xml:space="preserve"> </w:t>
      </w:r>
      <w:r>
        <w:rPr>
          <w:rFonts w:hint="eastAsia"/>
        </w:rPr>
        <w:t>module</w:t>
      </w:r>
      <w:r>
        <w:t xml:space="preserve"> </w:t>
      </w:r>
      <w:r>
        <w:rPr>
          <w:rFonts w:hint="eastAsia"/>
        </w:rPr>
        <w:t>连接到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聚合成main</w:t>
      </w:r>
      <w:r>
        <w:t xml:space="preserve"> </w:t>
      </w:r>
      <w:r>
        <w:rPr>
          <w:rFonts w:hint="eastAsia"/>
        </w:rPr>
        <w:t>memory</w:t>
      </w:r>
      <w:r w:rsidR="00CF08A9">
        <w:rPr>
          <w:rFonts w:hint="eastAsia"/>
        </w:rPr>
        <w:t>，这时，当controller收到地址A时，只会将A</w:t>
      </w:r>
      <w:r w:rsidR="00F34A29">
        <w:rPr>
          <w:rFonts w:hint="eastAsia"/>
        </w:rPr>
        <w:t>转成supercell</w:t>
      </w:r>
      <w:r w:rsidR="00F34A29">
        <w:t>(</w:t>
      </w:r>
      <w:r w:rsidR="00F34A29">
        <w:rPr>
          <w:rFonts w:hint="eastAsia"/>
        </w:rPr>
        <w:t>i</w:t>
      </w:r>
      <w:r w:rsidR="00F34A29">
        <w:t>,j)</w:t>
      </w:r>
      <w:r w:rsidR="00CF08A9">
        <w:rPr>
          <w:rFonts w:hint="eastAsia"/>
        </w:rPr>
        <w:t>发送给包含A的</w:t>
      </w:r>
      <w:r w:rsidR="00F34A29">
        <w:rPr>
          <w:rFonts w:hint="eastAsia"/>
        </w:rPr>
        <w:t>memory</w:t>
      </w:r>
      <w:r w:rsidR="00F34A29">
        <w:t xml:space="preserve"> </w:t>
      </w:r>
      <w:r w:rsidR="00F34A29">
        <w:rPr>
          <w:rFonts w:hint="eastAsia"/>
        </w:rPr>
        <w:t>module</w:t>
      </w:r>
    </w:p>
    <w:p w14:paraId="08861E67" w14:textId="3EC84291" w:rsidR="00C3785C" w:rsidRDefault="00785990" w:rsidP="00C3785C">
      <w:r>
        <w:object w:dxaOrig="14191" w:dyaOrig="9291" w14:anchorId="1461B5CD">
          <v:shape id="_x0000_i1200" type="#_x0000_t75" style="width:393.65pt;height:257.65pt" o:ole="">
            <v:imagedata r:id="rId15" o:title=""/>
          </v:shape>
          <o:OLEObject Type="Embed" ProgID="Visio.Drawing.15" ShapeID="_x0000_i1200" DrawAspect="Content" ObjectID="_1656097153" r:id="rId16"/>
        </w:object>
      </w:r>
    </w:p>
    <w:p w14:paraId="6D02AFE0" w14:textId="6E74507F" w:rsidR="00A14F39" w:rsidRDefault="00A14F39" w:rsidP="006E16D1">
      <w:pPr>
        <w:pStyle w:val="sai1"/>
        <w:numPr>
          <w:ilvl w:val="0"/>
          <w:numId w:val="0"/>
        </w:numPr>
      </w:pPr>
    </w:p>
    <w:p w14:paraId="459417E6" w14:textId="258AA87E" w:rsidR="00326E87" w:rsidRDefault="00326E87" w:rsidP="00326E87">
      <w:pPr>
        <w:pStyle w:val="3"/>
      </w:pPr>
      <w:r>
        <w:rPr>
          <w:rFonts w:hint="eastAsia"/>
        </w:rPr>
        <w:t xml:space="preserve"> </w:t>
      </w:r>
      <w:bookmarkStart w:id="9" w:name="_Toc45481949"/>
      <w:r w:rsidR="00556134">
        <w:rPr>
          <w:rFonts w:hint="eastAsia"/>
        </w:rPr>
        <w:t>访问主存</w:t>
      </w:r>
      <w:bookmarkEnd w:id="9"/>
    </w:p>
    <w:p w14:paraId="594E3346" w14:textId="6E0668E7" w:rsidR="00575DF4" w:rsidRDefault="004E0FDD" w:rsidP="009021B3">
      <w:pPr>
        <w:pStyle w:val="sai1"/>
      </w:pPr>
      <w:r>
        <w:rPr>
          <w:rFonts w:hint="eastAsia"/>
        </w:rPr>
        <w:t xml:space="preserve"> </w:t>
      </w:r>
      <w:r w:rsidR="00E85F28">
        <w:rPr>
          <w:rFonts w:hint="eastAsia"/>
        </w:rPr>
        <w:t>数据流通过Bus在processor和DRAM</w:t>
      </w:r>
      <w:r w:rsidR="00E85F28">
        <w:t xml:space="preserve"> </w:t>
      </w:r>
      <w:r w:rsidR="00E85F28">
        <w:rPr>
          <w:rFonts w:hint="eastAsia"/>
        </w:rPr>
        <w:t>main</w:t>
      </w:r>
      <w:r w:rsidR="00E85F28">
        <w:t xml:space="preserve"> </w:t>
      </w:r>
      <w:r w:rsidR="00E85F28">
        <w:rPr>
          <w:rFonts w:hint="eastAsia"/>
        </w:rPr>
        <w:t>memory之间交互</w:t>
      </w:r>
    </w:p>
    <w:p w14:paraId="06F35A36" w14:textId="6A9E00CB" w:rsidR="007F3C17" w:rsidRDefault="007F3C17" w:rsidP="009021B3">
      <w:pPr>
        <w:pStyle w:val="sai1"/>
      </w:pPr>
      <w:r>
        <w:rPr>
          <w:rFonts w:hint="eastAsia"/>
        </w:rPr>
        <w:t xml:space="preserve"> </w:t>
      </w:r>
      <w:r w:rsidR="00765095">
        <w:rPr>
          <w:rFonts w:hint="eastAsia"/>
        </w:rPr>
        <w:t>执行 m</w:t>
      </w:r>
      <w:r w:rsidR="00765095">
        <w:t>ovq A,%rax</w:t>
      </w:r>
      <w:r w:rsidR="00765095">
        <w:rPr>
          <w:rFonts w:hint="eastAsia"/>
        </w:rPr>
        <w:t>：</w:t>
      </w:r>
    </w:p>
    <w:p w14:paraId="4A916701" w14:textId="4C76D8C3" w:rsidR="00765095" w:rsidRDefault="008F5986" w:rsidP="00765095">
      <w:pPr>
        <w:pStyle w:val="sai2"/>
      </w:pPr>
      <w:r>
        <w:t xml:space="preserve"> </w:t>
      </w:r>
      <w:r>
        <w:rPr>
          <w:rFonts w:hint="eastAsia"/>
        </w:rPr>
        <w:t>CPU通过</w:t>
      </w:r>
      <w:r>
        <w:t xml:space="preserve"> </w:t>
      </w:r>
      <w:r>
        <w:rPr>
          <w:rFonts w:hint="eastAsia"/>
        </w:rPr>
        <w:t>bus</w:t>
      </w:r>
      <w:r>
        <w:t xml:space="preserve"> </w:t>
      </w:r>
      <w:r>
        <w:rPr>
          <w:rFonts w:hint="eastAsia"/>
        </w:rPr>
        <w:t>insterface</w:t>
      </w:r>
      <w:r>
        <w:t xml:space="preserve"> </w:t>
      </w:r>
      <w:r>
        <w:rPr>
          <w:rFonts w:hint="eastAsia"/>
        </w:rPr>
        <w:t>发起 read</w:t>
      </w:r>
      <w:r>
        <w:t xml:space="preserve"> </w:t>
      </w:r>
      <w:r>
        <w:rPr>
          <w:rFonts w:hint="eastAsia"/>
        </w:rPr>
        <w:t>transcation</w:t>
      </w:r>
    </w:p>
    <w:p w14:paraId="598C1E92" w14:textId="77777777" w:rsidR="008F5986" w:rsidRDefault="008F5986" w:rsidP="008F5986">
      <w:pPr>
        <w:pStyle w:val="sai2"/>
      </w:pPr>
      <w:r>
        <w:rPr>
          <w:rFonts w:hint="eastAsia"/>
        </w:rPr>
        <w:t xml:space="preserve"> CPU将地址A放到System</w:t>
      </w:r>
      <w:r>
        <w:t xml:space="preserve"> </w:t>
      </w:r>
      <w:r>
        <w:rPr>
          <w:rFonts w:hint="eastAsia"/>
        </w:rPr>
        <w:t>bus上，</w:t>
      </w:r>
    </w:p>
    <w:p w14:paraId="0666806B" w14:textId="6F7DBC00" w:rsidR="008F5986" w:rsidRDefault="008F5986" w:rsidP="008F5986">
      <w:pPr>
        <w:pStyle w:val="sai2"/>
      </w:pPr>
      <w:r>
        <w:rPr>
          <w:rFonts w:hint="eastAsia"/>
        </w:rPr>
        <w:t xml:space="preserve"> 通过I/O</w:t>
      </w:r>
      <w:r>
        <w:t xml:space="preserve"> </w:t>
      </w:r>
      <w:r>
        <w:rPr>
          <w:rFonts w:hint="eastAsia"/>
        </w:rPr>
        <w:t>bridge将信号从</w:t>
      </w:r>
      <w:r>
        <w:t>System</w:t>
      </w:r>
      <w:r>
        <w:rPr>
          <w:rFonts w:hint="eastAsia"/>
        </w:rPr>
        <w:t xml:space="preserve"> </w:t>
      </w:r>
      <w:r>
        <w:t>bus</w:t>
      </w:r>
      <w:r>
        <w:rPr>
          <w:rFonts w:hint="eastAsia"/>
        </w:rPr>
        <w:t>转换并发送到Memory</w:t>
      </w:r>
      <w:r>
        <w:t xml:space="preserve"> </w:t>
      </w:r>
      <w:r>
        <w:rPr>
          <w:rFonts w:hint="eastAsia"/>
        </w:rPr>
        <w:t>bus</w:t>
      </w:r>
    </w:p>
    <w:p w14:paraId="11BD89D8" w14:textId="7F4A4AED" w:rsidR="008F5986" w:rsidRDefault="008F5986" w:rsidP="008F5986">
      <w:pPr>
        <w:pStyle w:val="sai2"/>
      </w:pPr>
      <w:r>
        <w:rPr>
          <w:rFonts w:hint="eastAsia"/>
        </w:rPr>
        <w:t xml:space="preserve"> </w:t>
      </w:r>
      <w:r>
        <w:t xml:space="preserve">Main memory </w:t>
      </w:r>
      <w:r>
        <w:rPr>
          <w:rFonts w:hint="eastAsia"/>
        </w:rPr>
        <w:t>扫描到memory</w:t>
      </w:r>
      <w:r>
        <w:t xml:space="preserve"> </w:t>
      </w:r>
      <w:r>
        <w:rPr>
          <w:rFonts w:hint="eastAsia"/>
        </w:rPr>
        <w:t>bus上的地址A</w:t>
      </w:r>
    </w:p>
    <w:p w14:paraId="6029597C" w14:textId="41A663ED" w:rsidR="008F5986" w:rsidRDefault="008F5986" w:rsidP="008F5986">
      <w:pPr>
        <w:pStyle w:val="sai2"/>
      </w:pPr>
      <w:r>
        <w:rPr>
          <w:rFonts w:hint="eastAsia"/>
        </w:rPr>
        <w:t xml:space="preserve"> 根据地址A，从DRAM读取数据并写到memory</w:t>
      </w:r>
      <w:r>
        <w:t xml:space="preserve"> </w:t>
      </w:r>
      <w:r>
        <w:rPr>
          <w:rFonts w:hint="eastAsia"/>
        </w:rPr>
        <w:t>bus</w:t>
      </w:r>
    </w:p>
    <w:p w14:paraId="27544700" w14:textId="58101895" w:rsidR="008F5986" w:rsidRDefault="008F5986" w:rsidP="008F5986">
      <w:pPr>
        <w:pStyle w:val="sai2"/>
      </w:pPr>
      <w:r>
        <w:rPr>
          <w:rFonts w:hint="eastAsia"/>
        </w:rPr>
        <w:t xml:space="preserve"> </w:t>
      </w:r>
      <w:r w:rsidR="00EF7CA3">
        <w:rPr>
          <w:rFonts w:hint="eastAsia"/>
        </w:rPr>
        <w:t>通过I/O</w:t>
      </w:r>
      <w:r w:rsidR="00EF7CA3">
        <w:t xml:space="preserve"> </w:t>
      </w:r>
      <w:r w:rsidR="00EF7CA3">
        <w:rPr>
          <w:rFonts w:hint="eastAsia"/>
        </w:rPr>
        <w:t>bridge将信号从Memory</w:t>
      </w:r>
      <w:r w:rsidR="00EF7CA3">
        <w:t xml:space="preserve"> </w:t>
      </w:r>
      <w:r w:rsidR="00EF7CA3">
        <w:rPr>
          <w:rFonts w:hint="eastAsia"/>
        </w:rPr>
        <w:t>bus</w:t>
      </w:r>
      <w:r w:rsidR="00EF7CA3">
        <w:t xml:space="preserve"> </w:t>
      </w:r>
      <w:r w:rsidR="00EF7CA3">
        <w:rPr>
          <w:rFonts w:hint="eastAsia"/>
        </w:rPr>
        <w:t>转换并发送到System</w:t>
      </w:r>
      <w:r w:rsidR="00EF7CA3">
        <w:t xml:space="preserve"> </w:t>
      </w:r>
      <w:r w:rsidR="00EF7CA3">
        <w:rPr>
          <w:rFonts w:hint="eastAsia"/>
        </w:rPr>
        <w:t>bus</w:t>
      </w:r>
    </w:p>
    <w:p w14:paraId="7C8BF553" w14:textId="21BD3C7D" w:rsidR="005011B4" w:rsidRDefault="005011B4" w:rsidP="008F5986">
      <w:pPr>
        <w:pStyle w:val="sai2"/>
      </w:pPr>
      <w:r>
        <w:rPr>
          <w:rFonts w:hint="eastAsia"/>
        </w:rPr>
        <w:t xml:space="preserve"> </w:t>
      </w:r>
      <w:r>
        <w:t>CPU</w:t>
      </w:r>
      <w:r>
        <w:rPr>
          <w:rFonts w:hint="eastAsia"/>
        </w:rPr>
        <w:t>从System</w:t>
      </w:r>
      <w:r>
        <w:t xml:space="preserve"> </w:t>
      </w:r>
      <w:r>
        <w:rPr>
          <w:rFonts w:hint="eastAsia"/>
        </w:rPr>
        <w:t>bus获取地址A数据，并复制到register中</w:t>
      </w:r>
    </w:p>
    <w:p w14:paraId="75212E1E" w14:textId="1A8FCA54" w:rsidR="004E0FDD" w:rsidRDefault="00575DF4" w:rsidP="004E0FDD">
      <w:r>
        <w:object w:dxaOrig="14841" w:dyaOrig="5131" w14:anchorId="5CC2E6AD">
          <v:shape id="_x0000_i1201" type="#_x0000_t75" style="width:539.35pt;height:186.65pt" o:ole="">
            <v:imagedata r:id="rId17" o:title=""/>
          </v:shape>
          <o:OLEObject Type="Embed" ProgID="Visio.Drawing.15" ShapeID="_x0000_i1201" DrawAspect="Content" ObjectID="_1656097154" r:id="rId18"/>
        </w:object>
      </w:r>
    </w:p>
    <w:p w14:paraId="1951B18A" w14:textId="4DD9A087" w:rsidR="00E145E1" w:rsidRDefault="00E145E1" w:rsidP="00E145E1">
      <w:pPr>
        <w:pStyle w:val="2"/>
      </w:pPr>
      <w:r>
        <w:t xml:space="preserve"> </w:t>
      </w:r>
      <w:bookmarkStart w:id="10" w:name="_Toc45481950"/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Storage</w:t>
      </w:r>
      <w:bookmarkEnd w:id="10"/>
    </w:p>
    <w:p w14:paraId="2E4AAD56" w14:textId="4057FA87" w:rsidR="000711D8" w:rsidRDefault="000711D8" w:rsidP="000711D8">
      <w:pPr>
        <w:pStyle w:val="3"/>
      </w:pPr>
      <w:bookmarkStart w:id="11" w:name="_Toc45481951"/>
      <w:r>
        <w:rPr>
          <w:rFonts w:hint="eastAsia"/>
        </w:rPr>
        <w:t>概述</w:t>
      </w:r>
      <w:bookmarkEnd w:id="11"/>
    </w:p>
    <w:p w14:paraId="0A32E277" w14:textId="6ADAE998" w:rsidR="006F22A6" w:rsidRDefault="006F22A6" w:rsidP="006F22A6">
      <w:pPr>
        <w:pStyle w:val="sai1"/>
      </w:pPr>
      <w:r>
        <w:t xml:space="preserve"> </w:t>
      </w:r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结构</w:t>
      </w:r>
    </w:p>
    <w:p w14:paraId="6EB34C3C" w14:textId="3533F1FF" w:rsidR="0002190C" w:rsidRDefault="006F22A6" w:rsidP="006F22A6">
      <w:pPr>
        <w:pStyle w:val="sai2"/>
      </w:pPr>
      <w:r>
        <w:rPr>
          <w:rFonts w:hint="eastAsia"/>
        </w:rPr>
        <w:t xml:space="preserve"> disk</w:t>
      </w:r>
      <w:r w:rsidR="0002190C">
        <w:rPr>
          <w:rFonts w:hint="eastAsia"/>
        </w:rPr>
        <w:t>由</w:t>
      </w:r>
      <w:r w:rsidR="00D56DDF">
        <w:rPr>
          <w:rFonts w:hint="eastAsia"/>
        </w:rPr>
        <w:t>一个或多个</w:t>
      </w:r>
      <w:r>
        <w:rPr>
          <w:rFonts w:hint="eastAsia"/>
        </w:rPr>
        <w:t>platter</w:t>
      </w:r>
      <w:r w:rsidR="0002190C">
        <w:rPr>
          <w:rFonts w:hint="eastAsia"/>
        </w:rPr>
        <w:t>叠放在一起组成：</w:t>
      </w:r>
    </w:p>
    <w:p w14:paraId="6B404BC0" w14:textId="4B32B1DE" w:rsidR="006F22A6" w:rsidRDefault="0002190C" w:rsidP="0002190C">
      <w:pPr>
        <w:pStyle w:val="sai3"/>
      </w:pPr>
      <w:r>
        <w:rPr>
          <w:rFonts w:hint="eastAsia"/>
        </w:rPr>
        <w:t xml:space="preserve"> </w:t>
      </w:r>
      <w:r w:rsidR="006F22A6">
        <w:rPr>
          <w:rFonts w:hint="eastAsia"/>
        </w:rPr>
        <w:t>每个platter</w:t>
      </w:r>
      <w:r w:rsidR="006F22A6">
        <w:t xml:space="preserve"> </w:t>
      </w:r>
      <w:r w:rsidR="006F22A6">
        <w:rPr>
          <w:rFonts w:hint="eastAsia"/>
        </w:rPr>
        <w:t>有两个覆盖着magnetic</w:t>
      </w:r>
      <w:r w:rsidR="006F22A6">
        <w:t xml:space="preserve"> </w:t>
      </w:r>
      <w:r w:rsidR="006F22A6">
        <w:rPr>
          <w:rFonts w:hint="eastAsia"/>
        </w:rPr>
        <w:t>recording</w:t>
      </w:r>
      <w:r w:rsidR="006F22A6">
        <w:t xml:space="preserve"> </w:t>
      </w:r>
      <w:r w:rsidR="006F22A6">
        <w:rPr>
          <w:rFonts w:hint="eastAsia"/>
        </w:rPr>
        <w:t>material的surface</w:t>
      </w:r>
      <w:r w:rsidR="006F22A6">
        <w:t xml:space="preserve"> </w:t>
      </w:r>
    </w:p>
    <w:p w14:paraId="701C8541" w14:textId="76E8C6D8" w:rsidR="002B04ED" w:rsidRDefault="003E0F58" w:rsidP="00684989">
      <w:pPr>
        <w:pStyle w:val="sai3"/>
      </w:pPr>
      <w:r>
        <w:rPr>
          <w:rFonts w:hint="eastAsia"/>
        </w:rPr>
        <w:t xml:space="preserve"> platter中间有个使platter以固定rotational</w:t>
      </w:r>
      <w:r>
        <w:t xml:space="preserve"> </w:t>
      </w:r>
      <w:r>
        <w:rPr>
          <w:rFonts w:hint="eastAsia"/>
        </w:rPr>
        <w:t>rate旋转的spindle</w:t>
      </w:r>
    </w:p>
    <w:p w14:paraId="03ADB403" w14:textId="77777777" w:rsidR="000177B1" w:rsidRDefault="00A263DB" w:rsidP="006F22A6">
      <w:pPr>
        <w:pStyle w:val="sai2"/>
      </w:pPr>
      <w:r>
        <w:rPr>
          <w:rFonts w:hint="eastAsia"/>
        </w:rPr>
        <w:t xml:space="preserve"> 一个surface由一组track组成，</w:t>
      </w:r>
    </w:p>
    <w:p w14:paraId="4911469C" w14:textId="77777777" w:rsidR="000177B1" w:rsidRDefault="000177B1" w:rsidP="000177B1">
      <w:pPr>
        <w:pStyle w:val="sai3"/>
      </w:pPr>
      <w:r>
        <w:rPr>
          <w:rFonts w:hint="eastAsia"/>
        </w:rPr>
        <w:t xml:space="preserve"> </w:t>
      </w:r>
      <w:r w:rsidR="00A263DB">
        <w:rPr>
          <w:rFonts w:hint="eastAsia"/>
        </w:rPr>
        <w:t>每个track被划分为一组sector，</w:t>
      </w:r>
    </w:p>
    <w:p w14:paraId="4E6ABBC5" w14:textId="0BCA7DC4" w:rsidR="00A263DB" w:rsidRDefault="000177B1" w:rsidP="000177B1">
      <w:pPr>
        <w:pStyle w:val="sai3"/>
      </w:pPr>
      <w:r>
        <w:rPr>
          <w:rFonts w:hint="eastAsia"/>
        </w:rPr>
        <w:t xml:space="preserve"> </w:t>
      </w:r>
      <w:r w:rsidR="00A263DB">
        <w:rPr>
          <w:rFonts w:hint="eastAsia"/>
        </w:rPr>
        <w:t>每个sector</w:t>
      </w:r>
      <w:r w:rsidR="0019641B">
        <w:rPr>
          <w:rFonts w:hint="eastAsia"/>
        </w:rPr>
        <w:t>中</w:t>
      </w:r>
      <w:r w:rsidR="00A263DB">
        <w:rPr>
          <w:rFonts w:hint="eastAsia"/>
        </w:rPr>
        <w:t>包含相同数量的</w:t>
      </w:r>
      <w:r w:rsidR="00A560F0">
        <w:rPr>
          <w:rFonts w:hint="eastAsia"/>
        </w:rPr>
        <w:t>编码在magnetic</w:t>
      </w:r>
      <w:r w:rsidR="00A560F0">
        <w:t xml:space="preserve"> </w:t>
      </w:r>
      <w:r w:rsidR="00A560F0">
        <w:rPr>
          <w:rFonts w:hint="eastAsia"/>
        </w:rPr>
        <w:t>recording</w:t>
      </w:r>
      <w:r w:rsidR="00A560F0">
        <w:t xml:space="preserve"> </w:t>
      </w:r>
      <w:r w:rsidR="00A560F0">
        <w:rPr>
          <w:rFonts w:hint="eastAsia"/>
        </w:rPr>
        <w:t>material上的</w:t>
      </w:r>
      <w:r w:rsidR="00A263DB">
        <w:rPr>
          <w:rFonts w:hint="eastAsia"/>
        </w:rPr>
        <w:t>data</w:t>
      </w:r>
      <w:r w:rsidR="00A263DB">
        <w:t xml:space="preserve"> </w:t>
      </w:r>
      <w:r w:rsidR="00A263DB">
        <w:rPr>
          <w:rFonts w:hint="eastAsia"/>
        </w:rPr>
        <w:t>bits</w:t>
      </w:r>
    </w:p>
    <w:p w14:paraId="49E5AB59" w14:textId="263349C1" w:rsidR="00D46D14" w:rsidRDefault="000177B1" w:rsidP="00254035">
      <w:pPr>
        <w:pStyle w:val="sai3"/>
      </w:pPr>
      <w:r>
        <w:rPr>
          <w:rFonts w:hint="eastAsia"/>
        </w:rPr>
        <w:t xml:space="preserve"> sector之间由gap隔开，这些gap不存储数据</w:t>
      </w:r>
      <w:r w:rsidR="00B1284B">
        <w:rPr>
          <w:rFonts w:hint="eastAsia"/>
        </w:rPr>
        <w:t>，存储的是</w:t>
      </w:r>
      <w:r w:rsidR="005D1C9F">
        <w:rPr>
          <w:rFonts w:hint="eastAsia"/>
        </w:rPr>
        <w:t>identify</w:t>
      </w:r>
      <w:r w:rsidR="005D1C9F">
        <w:t xml:space="preserve"> </w:t>
      </w:r>
      <w:r w:rsidR="00B1284B">
        <w:rPr>
          <w:rFonts w:hint="eastAsia"/>
        </w:rPr>
        <w:t>sector的formatting</w:t>
      </w:r>
      <w:r w:rsidR="00B1284B">
        <w:t xml:space="preserve"> </w:t>
      </w:r>
      <w:r w:rsidR="00B1284B">
        <w:rPr>
          <w:rFonts w:hint="eastAsia"/>
        </w:rPr>
        <w:t>bits</w:t>
      </w:r>
    </w:p>
    <w:p w14:paraId="18A13287" w14:textId="598B4EF2" w:rsidR="00254035" w:rsidRDefault="00254035" w:rsidP="00254035">
      <w:pPr>
        <w:pStyle w:val="sai3"/>
      </w:pPr>
      <w:r>
        <w:rPr>
          <w:rFonts w:hint="eastAsia"/>
        </w:rPr>
        <w:t xml:space="preserve"> 所有surface上的跟spindle距离相同的</w:t>
      </w:r>
      <w:r>
        <w:t>track</w:t>
      </w:r>
      <w:r>
        <w:rPr>
          <w:rFonts w:hint="eastAsia"/>
        </w:rPr>
        <w:t>集合称为cylinder</w:t>
      </w:r>
    </w:p>
    <w:p w14:paraId="506082BD" w14:textId="3B1137C7" w:rsidR="00C7764E" w:rsidRDefault="00C7764E" w:rsidP="00254035">
      <w:pPr>
        <w:pStyle w:val="sai3"/>
      </w:pPr>
      <w:r>
        <w:rPr>
          <w:rFonts w:hint="eastAsia"/>
        </w:rPr>
        <w:t xml:space="preserve"> 在multiple</w:t>
      </w:r>
      <w:r>
        <w:t xml:space="preserve"> </w:t>
      </w:r>
      <w:r>
        <w:rPr>
          <w:rFonts w:hint="eastAsia"/>
        </w:rPr>
        <w:t>zone</w:t>
      </w:r>
      <w:r>
        <w:t xml:space="preserve"> </w:t>
      </w:r>
      <w:r>
        <w:rPr>
          <w:rFonts w:hint="eastAsia"/>
        </w:rPr>
        <w:t>recording技术中，cylinder被分成不相交的子集，称为recording</w:t>
      </w:r>
      <w:r>
        <w:t xml:space="preserve"> </w:t>
      </w:r>
      <w:r>
        <w:rPr>
          <w:rFonts w:hint="eastAsia"/>
        </w:rPr>
        <w:t>zone</w:t>
      </w:r>
    </w:p>
    <w:p w14:paraId="1E958E42" w14:textId="1B753258" w:rsidR="00C7764E" w:rsidRDefault="00C7764E" w:rsidP="00254035">
      <w:pPr>
        <w:pStyle w:val="sai3"/>
      </w:pPr>
      <w:r>
        <w:rPr>
          <w:rFonts w:hint="eastAsia"/>
        </w:rPr>
        <w:t xml:space="preserve"> recording</w:t>
      </w:r>
      <w:r>
        <w:t xml:space="preserve"> </w:t>
      </w:r>
      <w:r>
        <w:rPr>
          <w:rFonts w:hint="eastAsia"/>
        </w:rPr>
        <w:t>zone</w:t>
      </w:r>
      <w:r>
        <w:t xml:space="preserve"> </w:t>
      </w:r>
      <w:r w:rsidR="000C535E">
        <w:rPr>
          <w:rFonts w:hint="eastAsia"/>
        </w:rPr>
        <w:t>中每个cylinder的每个track都有相同数量的sector</w:t>
      </w:r>
      <w:r w:rsidR="003E5674">
        <w:rPr>
          <w:rFonts w:hint="eastAsia"/>
        </w:rPr>
        <w:t>，sector数量由该zone最里面track所能包含的sector数量决定</w:t>
      </w:r>
    </w:p>
    <w:p w14:paraId="43D457B2" w14:textId="06F6605D" w:rsidR="002B04ED" w:rsidRDefault="00684989" w:rsidP="00D424A1">
      <w:pPr>
        <w:pStyle w:val="sai1"/>
      </w:pPr>
      <w:r>
        <w:t xml:space="preserve"> </w:t>
      </w:r>
      <w:r w:rsidR="00055CD8">
        <w:rPr>
          <w:rFonts w:hint="eastAsia"/>
        </w:rPr>
        <w:t>disk</w:t>
      </w:r>
      <w:r w:rsidR="00055CD8">
        <w:t xml:space="preserve"> </w:t>
      </w:r>
      <w:r w:rsidR="00624ACF">
        <w:rPr>
          <w:rFonts w:hint="eastAsia"/>
        </w:rPr>
        <w:t>容量计算</w:t>
      </w:r>
    </w:p>
    <w:p w14:paraId="4F73D349" w14:textId="727CE313" w:rsidR="00D424A1" w:rsidRDefault="00D424A1" w:rsidP="00D424A1">
      <w:pPr>
        <w:pStyle w:val="sai2"/>
      </w:pPr>
      <w:r>
        <w:t xml:space="preserve"> recording desity</w:t>
      </w:r>
      <w:r w:rsidR="00C10050">
        <w:t>(bits/in)</w:t>
      </w:r>
      <w:r w:rsidR="006C459E">
        <w:t>:track</w:t>
      </w:r>
      <w:r w:rsidR="006C459E">
        <w:rPr>
          <w:rFonts w:hint="eastAsia"/>
        </w:rPr>
        <w:t>上1英寸的segment中可以放入的bits数量</w:t>
      </w:r>
    </w:p>
    <w:p w14:paraId="127E8844" w14:textId="0ABE9DDC" w:rsidR="00C10050" w:rsidRDefault="00C10050" w:rsidP="00D424A1">
      <w:pPr>
        <w:pStyle w:val="sai2"/>
      </w:pPr>
      <w:r>
        <w:rPr>
          <w:rFonts w:hint="eastAsia"/>
        </w:rPr>
        <w:t xml:space="preserve"> track</w:t>
      </w:r>
      <w:r>
        <w:t xml:space="preserve"> </w:t>
      </w:r>
      <w:r>
        <w:rPr>
          <w:rFonts w:hint="eastAsia"/>
        </w:rPr>
        <w:t>desity</w:t>
      </w:r>
      <w:r>
        <w:t>(tracks/in)</w:t>
      </w:r>
      <w:r>
        <w:rPr>
          <w:rFonts w:hint="eastAsia"/>
        </w:rPr>
        <w:t>：从platter</w:t>
      </w:r>
      <w:r>
        <w:t xml:space="preserve"> </w:t>
      </w:r>
      <w:r>
        <w:rPr>
          <w:rFonts w:hint="eastAsia"/>
        </w:rPr>
        <w:t>中心开始，半径上1英寸的segment</w:t>
      </w:r>
      <w:r w:rsidR="009B3A39">
        <w:rPr>
          <w:rFonts w:hint="eastAsia"/>
        </w:rPr>
        <w:t>上</w:t>
      </w:r>
      <w:r>
        <w:rPr>
          <w:rFonts w:hint="eastAsia"/>
        </w:rPr>
        <w:t>track数量</w:t>
      </w:r>
    </w:p>
    <w:p w14:paraId="2799EFEF" w14:textId="2207C834" w:rsidR="009476BF" w:rsidRDefault="009476BF" w:rsidP="00D424A1">
      <w:pPr>
        <w:pStyle w:val="sai2"/>
      </w:pPr>
      <w:r>
        <w:rPr>
          <w:rFonts w:hint="eastAsia"/>
        </w:rPr>
        <w:t xml:space="preserve"> </w:t>
      </w:r>
      <w:r w:rsidR="00AD11DD">
        <w:rPr>
          <w:rFonts w:hint="eastAsia"/>
        </w:rPr>
        <w:t>areal</w:t>
      </w:r>
      <w:r w:rsidR="00AD11DD">
        <w:t xml:space="preserve"> </w:t>
      </w:r>
      <w:r w:rsidR="00AD11DD">
        <w:rPr>
          <w:rFonts w:hint="eastAsia"/>
        </w:rPr>
        <w:t>density</w:t>
      </w:r>
      <w:r w:rsidR="00AD11DD">
        <w:t>(bit/in</w:t>
      </w:r>
      <w:r w:rsidR="00AD11DD" w:rsidRPr="00AD11DD">
        <w:rPr>
          <w:vertAlign w:val="superscript"/>
        </w:rPr>
        <w:t>2</w:t>
      </w:r>
      <w:r w:rsidR="00AD11DD">
        <w:t>)</w:t>
      </w:r>
      <w:r w:rsidR="00305D4F">
        <w:rPr>
          <w:rFonts w:hint="eastAsia"/>
        </w:rPr>
        <w:t>：</w:t>
      </w:r>
      <w:r w:rsidR="00F705A5">
        <w:t xml:space="preserve">recording desity </w:t>
      </w:r>
      <w:r w:rsidR="00F705A5">
        <w:rPr>
          <w:rFonts w:hint="eastAsia"/>
        </w:rPr>
        <w:t>乘以 track</w:t>
      </w:r>
      <w:r w:rsidR="00F705A5">
        <w:t xml:space="preserve"> </w:t>
      </w:r>
      <w:r w:rsidR="00F705A5">
        <w:rPr>
          <w:rFonts w:hint="eastAsia"/>
        </w:rPr>
        <w:t>desity</w:t>
      </w:r>
    </w:p>
    <w:p w14:paraId="0A2F203E" w14:textId="78643341" w:rsidR="00EB4C9E" w:rsidRPr="0086790B" w:rsidRDefault="00624ACF" w:rsidP="00000DA9">
      <w:pPr>
        <w:pStyle w:val="sai2"/>
      </w:pPr>
      <w:r>
        <w:rPr>
          <w:rFonts w:hint="eastAsia"/>
        </w:rPr>
        <w:t xml:space="preserve"> </w:t>
      </w:r>
      <w:r w:rsidR="00875C4E">
        <w:rPr>
          <w:rFonts w:hint="eastAsia"/>
        </w:rPr>
        <w:t>容量公式</w:t>
      </w:r>
      <w:r w:rsidR="0086790B">
        <w:rPr>
          <w:rFonts w:hint="eastAsia"/>
        </w:rPr>
        <w:t>：</w:t>
      </w:r>
      <m:oMath>
        <m:r>
          <w:rPr>
            <w:rFonts w:ascii="Cambria Math" w:hAnsi="Cambria Math"/>
          </w:rPr>
          <m:t>Capacity=</m:t>
        </m:r>
        <m:f>
          <m:fPr>
            <m:ctrlPr>
              <w:rPr>
                <w:rStyle w:val="af8"/>
                <w:rFonts w:ascii="Cambria Math" w:hAnsi="Cambria Math"/>
                <w:i/>
              </w:rPr>
            </m:ctrlPr>
          </m:fPr>
          <m:num>
            <m:r>
              <w:rPr>
                <w:rStyle w:val="af8"/>
                <w:rFonts w:ascii="Cambria Math" w:hAnsi="Cambria Math"/>
              </w:rPr>
              <m:t>#</m:t>
            </m:r>
            <m:r>
              <w:rPr>
                <w:rStyle w:val="af8"/>
                <w:rFonts w:ascii="Cambria Math" w:hAnsi="Cambria Math" w:hint="eastAsia"/>
              </w:rPr>
              <m:t>bytes</m:t>
            </m:r>
            <m:ctrlPr>
              <w:rPr>
                <w:rStyle w:val="af8"/>
                <w:rFonts w:ascii="Cambria Math" w:hAnsi="Cambria Math" w:hint="eastAsia"/>
                <w:i/>
              </w:rPr>
            </m:ctrlPr>
          </m:num>
          <m:den>
            <m:r>
              <w:rPr>
                <w:rStyle w:val="af8"/>
                <w:rFonts w:ascii="Cambria Math" w:hAnsi="Cambria Math" w:hint="eastAsia"/>
              </w:rPr>
              <m:t>sector</m:t>
            </m:r>
          </m:den>
        </m:f>
        <m:r>
          <w:rPr>
            <w:rStyle w:val="af8"/>
            <w:rFonts w:ascii="MS Mincho" w:eastAsia="MS Mincho" w:hAnsi="MS Mincho" w:cs="MS Mincho" w:hint="eastAsia"/>
          </w:rPr>
          <m:t>*</m:t>
        </m:r>
        <m:f>
          <m:fPr>
            <m:ctrlPr>
              <w:rPr>
                <w:rStyle w:val="af8"/>
                <w:rFonts w:ascii="Cambria Math" w:hAnsi="Cambria Math"/>
                <w:i/>
              </w:rPr>
            </m:ctrlPr>
          </m:fPr>
          <m:num>
            <m:r>
              <w:rPr>
                <w:rStyle w:val="af8"/>
                <w:rFonts w:ascii="Cambria Math" w:eastAsiaTheme="minorEastAsia" w:hAnsi="Cambria Math" w:cs="MS Mincho"/>
              </w:rPr>
              <m:t>a</m:t>
            </m:r>
            <m:r>
              <w:rPr>
                <w:rStyle w:val="af8"/>
                <w:rFonts w:ascii="Cambria Math" w:hAnsi="Cambria Math" w:hint="eastAsia"/>
              </w:rPr>
              <m:t>verage</m:t>
            </m:r>
            <m:r>
              <w:rPr>
                <w:rStyle w:val="af8"/>
                <w:rFonts w:ascii="Cambria Math" w:hAnsi="Cambria Math"/>
              </w:rPr>
              <m:t>#S</m:t>
            </m:r>
            <m:r>
              <w:rPr>
                <w:rStyle w:val="af8"/>
                <w:rFonts w:ascii="Cambria Math" w:hAnsi="Cambria Math" w:hint="eastAsia"/>
              </w:rPr>
              <m:t>ector</m:t>
            </m:r>
            <m:r>
              <w:rPr>
                <w:rStyle w:val="af8"/>
                <w:rFonts w:ascii="Cambria Math" w:hAnsi="Cambria Math"/>
              </w:rPr>
              <m:t>s</m:t>
            </m:r>
          </m:num>
          <m:den>
            <m:r>
              <w:rPr>
                <w:rStyle w:val="af8"/>
                <w:rFonts w:ascii="Cambria Math" w:hAnsi="Cambria Math" w:hint="eastAsia"/>
              </w:rPr>
              <m:t>track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track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surface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surface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platter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platter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disk</m:t>
            </m:r>
          </m:den>
        </m:f>
      </m:oMath>
    </w:p>
    <w:p w14:paraId="3E75FF99" w14:textId="0F46D47A" w:rsidR="00DF6C8A" w:rsidRDefault="00DF6C8A" w:rsidP="00FA1086">
      <w:pPr>
        <w:pStyle w:val="sai2"/>
        <w:numPr>
          <w:ilvl w:val="0"/>
          <w:numId w:val="0"/>
        </w:numPr>
      </w:pPr>
    </w:p>
    <w:p w14:paraId="2B51FB3A" w14:textId="32830BCB" w:rsidR="00FA1086" w:rsidRPr="006F22A6" w:rsidRDefault="00952843" w:rsidP="00FA1086">
      <w:r>
        <w:object w:dxaOrig="12551" w:dyaOrig="9231" w14:anchorId="2609F1F0">
          <v:shape id="_x0000_i1202" type="#_x0000_t75" style="width:356.35pt;height:261.65pt" o:ole="">
            <v:imagedata r:id="rId19" o:title=""/>
          </v:shape>
          <o:OLEObject Type="Embed" ProgID="Visio.Drawing.15" ShapeID="_x0000_i1202" DrawAspect="Content" ObjectID="_1656097155" r:id="rId20"/>
        </w:object>
      </w:r>
      <w:r w:rsidR="00977F14">
        <w:t xml:space="preserve"> </w:t>
      </w:r>
      <w:r>
        <w:object w:dxaOrig="9960" w:dyaOrig="7320" w14:anchorId="6A9EF397">
          <v:shape id="_x0000_i1203" type="#_x0000_t75" style="width:320.35pt;height:235.65pt" o:ole="">
            <v:imagedata r:id="rId21" o:title=""/>
          </v:shape>
          <o:OLEObject Type="Embed" ProgID="Visio.Drawing.15" ShapeID="_x0000_i1203" DrawAspect="Content" ObjectID="_1656097156" r:id="rId22"/>
        </w:object>
      </w:r>
    </w:p>
    <w:p w14:paraId="2F62D6C8" w14:textId="15944C11" w:rsidR="000711D8" w:rsidRDefault="000711D8" w:rsidP="000711D8">
      <w:pPr>
        <w:pStyle w:val="3"/>
      </w:pPr>
      <w:bookmarkStart w:id="12" w:name="_Toc45481952"/>
      <w:r>
        <w:rPr>
          <w:rFonts w:hint="eastAsia"/>
        </w:rPr>
        <w:t>访问</w:t>
      </w:r>
      <w:r>
        <w:t>D</w:t>
      </w:r>
      <w:r w:rsidR="006F22A6">
        <w:t>isk</w:t>
      </w:r>
      <w:bookmarkEnd w:id="12"/>
    </w:p>
    <w:p w14:paraId="7536E1CB" w14:textId="6B6B5327" w:rsidR="00EB4C9E" w:rsidRDefault="00EB4C9E" w:rsidP="00EB4C9E">
      <w:pPr>
        <w:pStyle w:val="sai1"/>
      </w:pPr>
      <w:r>
        <w:rPr>
          <w:rFonts w:hint="eastAsia"/>
        </w:rPr>
        <w:t xml:space="preserve"> </w:t>
      </w:r>
      <w:r w:rsidR="004471B3">
        <w:rPr>
          <w:rFonts w:hint="eastAsia"/>
        </w:rPr>
        <w:t>disk用read/</w:t>
      </w:r>
      <w:r w:rsidR="004471B3">
        <w:t xml:space="preserve">write head </w:t>
      </w:r>
      <w:r w:rsidR="004471B3">
        <w:rPr>
          <w:rFonts w:hint="eastAsia"/>
        </w:rPr>
        <w:t>读写存储在magnetic</w:t>
      </w:r>
      <w:r w:rsidR="004471B3">
        <w:t xml:space="preserve"> </w:t>
      </w:r>
      <w:r w:rsidR="004471B3">
        <w:rPr>
          <w:rFonts w:hint="eastAsia"/>
        </w:rPr>
        <w:t>surface的bits：</w:t>
      </w:r>
    </w:p>
    <w:p w14:paraId="0F61E3CD" w14:textId="6CFD03C8" w:rsidR="004471B3" w:rsidRDefault="004471B3" w:rsidP="004471B3">
      <w:pPr>
        <w:pStyle w:val="sai2"/>
      </w:pPr>
      <w:r>
        <w:rPr>
          <w:rFonts w:hint="eastAsia"/>
        </w:rPr>
        <w:t xml:space="preserve"> read/</w:t>
      </w:r>
      <w:r>
        <w:t>write head</w:t>
      </w:r>
      <w:r>
        <w:rPr>
          <w:rFonts w:hint="eastAsia"/>
        </w:rPr>
        <w:t>连接到arm末端</w:t>
      </w:r>
    </w:p>
    <w:p w14:paraId="418705F8" w14:textId="346A1766" w:rsidR="005A69FA" w:rsidRDefault="005A69FA" w:rsidP="004471B3">
      <w:pPr>
        <w:pStyle w:val="sai2"/>
      </w:pPr>
      <w:r>
        <w:rPr>
          <w:rFonts w:hint="eastAsia"/>
        </w:rPr>
        <w:t xml:space="preserve"> 通过半径轴前后移动arm，可以将read/</w:t>
      </w:r>
      <w:r>
        <w:t>write head</w:t>
      </w:r>
      <w:r>
        <w:rPr>
          <w:rFonts w:hint="eastAsia"/>
        </w:rPr>
        <w:t>定位到任何track上，即seek</w:t>
      </w:r>
    </w:p>
    <w:p w14:paraId="65106457" w14:textId="1713078D" w:rsidR="007E5E0C" w:rsidRDefault="007E5E0C" w:rsidP="004471B3">
      <w:pPr>
        <w:pStyle w:val="sai2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定位到指定track上，可以读取/修改通过</w:t>
      </w:r>
      <w:r w:rsidR="00356950">
        <w:rPr>
          <w:rFonts w:hint="eastAsia"/>
        </w:rPr>
        <w:t>head</w:t>
      </w:r>
      <w:r>
        <w:rPr>
          <w:rFonts w:hint="eastAsia"/>
        </w:rPr>
        <w:t>下面的每bit</w:t>
      </w:r>
    </w:p>
    <w:p w14:paraId="22CAAA5F" w14:textId="77777777" w:rsidR="007917E0" w:rsidRDefault="007917E0" w:rsidP="004471B3">
      <w:pPr>
        <w:pStyle w:val="sai2"/>
      </w:pPr>
      <w:r>
        <w:rPr>
          <w:rFonts w:hint="eastAsia"/>
        </w:rPr>
        <w:t xml:space="preserve"> 当有多个platter时：</w:t>
      </w:r>
    </w:p>
    <w:p w14:paraId="770FF5F1" w14:textId="5230E108" w:rsidR="007917E0" w:rsidRDefault="007917E0" w:rsidP="007917E0">
      <w:pPr>
        <w:pStyle w:val="sai3"/>
      </w:pPr>
      <w:r>
        <w:rPr>
          <w:rFonts w:hint="eastAsia"/>
        </w:rPr>
        <w:t xml:space="preserve"> 每个surface都有独立read/</w:t>
      </w:r>
      <w:r>
        <w:t>write head</w:t>
      </w:r>
    </w:p>
    <w:p w14:paraId="47927597" w14:textId="77777777" w:rsidR="007917E0" w:rsidRDefault="007917E0" w:rsidP="007917E0">
      <w:pPr>
        <w:pStyle w:val="sai3"/>
      </w:pPr>
      <w:r>
        <w:rPr>
          <w:rFonts w:hint="eastAsia"/>
        </w:rPr>
        <w:t xml:space="preserve"> 所有read/</w:t>
      </w:r>
      <w:r>
        <w:t>write head</w:t>
      </w:r>
      <w:r>
        <w:rPr>
          <w:rFonts w:hint="eastAsia"/>
        </w:rPr>
        <w:t>垂直排列</w:t>
      </w:r>
    </w:p>
    <w:p w14:paraId="5015598E" w14:textId="75BB690E" w:rsidR="007917E0" w:rsidRDefault="007917E0" w:rsidP="007917E0">
      <w:pPr>
        <w:pStyle w:val="sai3"/>
      </w:pPr>
      <w:r>
        <w:t xml:space="preserve"> </w:t>
      </w:r>
      <w:r>
        <w:rPr>
          <w:rFonts w:hint="eastAsia"/>
        </w:rPr>
        <w:t>一致行动，任何时刻都在同一个cylinder</w:t>
      </w:r>
      <w:r w:rsidR="00721B6A">
        <w:rPr>
          <w:rFonts w:hint="eastAsia"/>
        </w:rPr>
        <w:t>上</w:t>
      </w:r>
    </w:p>
    <w:p w14:paraId="31BA3D51" w14:textId="7953A8A5" w:rsidR="001732A4" w:rsidRDefault="001732A4" w:rsidP="001732A4">
      <w:pPr>
        <w:pStyle w:val="sai1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遇到异物时，会停下来</w:t>
      </w:r>
    </w:p>
    <w:p w14:paraId="5A9A9DD8" w14:textId="77777777" w:rsidR="00D8293C" w:rsidRDefault="00D8293C" w:rsidP="00D8293C">
      <w:pPr>
        <w:pStyle w:val="sai1"/>
      </w:pPr>
      <w:r>
        <w:rPr>
          <w:rFonts w:hint="eastAsia"/>
        </w:rPr>
        <w:t xml:space="preserve"> See</w:t>
      </w:r>
      <w:r>
        <w:t>k Time:</w:t>
      </w:r>
    </w:p>
    <w:p w14:paraId="046E9219" w14:textId="16E76AEB" w:rsidR="00D8293C" w:rsidRDefault="00D8293C" w:rsidP="00D8293C">
      <w:pPr>
        <w:pStyle w:val="sai2"/>
      </w:pPr>
      <w:r>
        <w:rPr>
          <w:rFonts w:hint="eastAsia"/>
        </w:rPr>
        <w:t xml:space="preserve"> 为读取目标sector的内容，arm先将read/</w:t>
      </w:r>
      <w:r>
        <w:t>write head</w:t>
      </w:r>
      <w:r>
        <w:rPr>
          <w:rFonts w:hint="eastAsia"/>
        </w:rPr>
        <w:t>定位到sector所在的track</w:t>
      </w:r>
    </w:p>
    <w:p w14:paraId="16493060" w14:textId="1CC3A579" w:rsidR="00D8293C" w:rsidRDefault="00D8293C" w:rsidP="00E117D2">
      <w:pPr>
        <w:pStyle w:val="sai2"/>
      </w:pPr>
      <w:r>
        <w:rPr>
          <w:rFonts w:hint="eastAsia"/>
        </w:rPr>
        <w:t xml:space="preserve"> 依赖于</w:t>
      </w:r>
      <w:r w:rsidRPr="00E117D2">
        <w:rPr>
          <w:rFonts w:hint="eastAsia"/>
        </w:rPr>
        <w:t>read/</w:t>
      </w:r>
      <w:r w:rsidRPr="00E117D2">
        <w:t>write head</w:t>
      </w:r>
      <w:r>
        <w:rPr>
          <w:rFonts w:hint="eastAsia"/>
        </w:rPr>
        <w:t xml:space="preserve">之前的位置和arm在surface上移动的速度 </w:t>
      </w:r>
    </w:p>
    <w:p w14:paraId="55FCE02C" w14:textId="77777777" w:rsidR="00C80091" w:rsidRDefault="00E117D2" w:rsidP="00E117D2">
      <w:pPr>
        <w:pStyle w:val="sai1"/>
      </w:pPr>
      <w:r>
        <w:rPr>
          <w:rFonts w:hint="eastAsia"/>
        </w:rPr>
        <w:lastRenderedPageBreak/>
        <w:t xml:space="preserve"> Rotational</w:t>
      </w:r>
      <w:r>
        <w:t xml:space="preserve"> </w:t>
      </w:r>
      <w:r>
        <w:rPr>
          <w:rFonts w:hint="eastAsia"/>
        </w:rPr>
        <w:t>latency：</w:t>
      </w:r>
    </w:p>
    <w:p w14:paraId="52740425" w14:textId="1FD1F72E" w:rsidR="00D8293C" w:rsidRDefault="00C80091" w:rsidP="00C80091">
      <w:pPr>
        <w:pStyle w:val="sai2"/>
      </w:pPr>
      <w:r>
        <w:t xml:space="preserve"> </w:t>
      </w:r>
      <w:r w:rsidR="00E117D2">
        <w:rPr>
          <w:rFonts w:hint="eastAsia"/>
        </w:rPr>
        <w:t>当read/</w:t>
      </w:r>
      <w:r w:rsidR="00E117D2">
        <w:t>write head</w:t>
      </w:r>
      <w:r w:rsidR="00E117D2">
        <w:rPr>
          <w:rFonts w:hint="eastAsia"/>
        </w:rPr>
        <w:t>定位到目标track，等待目标sector的第一个bit旋转到read/</w:t>
      </w:r>
      <w:r w:rsidR="00E117D2">
        <w:t>write head</w:t>
      </w:r>
      <w:r w:rsidR="00E117D2">
        <w:rPr>
          <w:rFonts w:hint="eastAsia"/>
        </w:rPr>
        <w:t>下，所需时间</w:t>
      </w:r>
    </w:p>
    <w:p w14:paraId="55045C07" w14:textId="22B89B7D" w:rsidR="00C80091" w:rsidRDefault="00C80091" w:rsidP="00C80091">
      <w:pPr>
        <w:pStyle w:val="sai2"/>
      </w:pPr>
      <w:r>
        <w:rPr>
          <w:rFonts w:hint="eastAsia"/>
        </w:rPr>
        <w:t xml:space="preserve"> 依赖于当read/</w:t>
      </w:r>
      <w:r>
        <w:t>write head</w:t>
      </w:r>
      <w:r>
        <w:rPr>
          <w:rFonts w:hint="eastAsia"/>
        </w:rPr>
        <w:t>到达指定track时所在surface位置以及rotational</w:t>
      </w:r>
      <w:r>
        <w:t xml:space="preserve"> </w:t>
      </w:r>
      <w:r>
        <w:rPr>
          <w:rFonts w:hint="eastAsia"/>
        </w:rPr>
        <w:t>s</w:t>
      </w:r>
      <w:r w:rsidR="00756F02">
        <w:rPr>
          <w:rFonts w:hint="eastAsia"/>
        </w:rPr>
        <w:t>p</w:t>
      </w:r>
      <w:r>
        <w:rPr>
          <w:rFonts w:hint="eastAsia"/>
        </w:rPr>
        <w:t>eed</w:t>
      </w:r>
    </w:p>
    <w:p w14:paraId="1F31BE1D" w14:textId="2764D120" w:rsidR="0011628B" w:rsidRDefault="0011628B" w:rsidP="00C80091">
      <w:pPr>
        <w:pStyle w:val="sai2"/>
      </w:pPr>
      <w:r>
        <w:rPr>
          <w:rFonts w:hint="eastAsia"/>
        </w:rPr>
        <w:t xml:space="preserve"> 最坏的情况，read/</w:t>
      </w:r>
      <w:r>
        <w:t>write head</w:t>
      </w:r>
      <w:r>
        <w:rPr>
          <w:rFonts w:hint="eastAsia"/>
        </w:rPr>
        <w:t>正好错过了目标sector，必须等待disk转一圈</w:t>
      </w:r>
    </w:p>
    <w:p w14:paraId="61B78A4C" w14:textId="4A51CDFE" w:rsidR="0011628B" w:rsidRDefault="0011628B" w:rsidP="00C80091">
      <w:pPr>
        <w:pStyle w:val="sai2"/>
      </w:pPr>
      <w:r>
        <w:rPr>
          <w:rFonts w:hint="eastAsia"/>
        </w:rPr>
        <w:t xml:space="preserve"> 最大ro</w:t>
      </w:r>
      <w:r w:rsidR="0097216E">
        <w:rPr>
          <w:rFonts w:hint="eastAsia"/>
        </w:rPr>
        <w:t>t</w:t>
      </w:r>
      <w:r>
        <w:rPr>
          <w:rFonts w:hint="eastAsia"/>
        </w:rPr>
        <w:t>ational</w:t>
      </w:r>
      <w:r>
        <w:t xml:space="preserve"> </w:t>
      </w:r>
      <w:r>
        <w:rPr>
          <w:rFonts w:hint="eastAsia"/>
        </w:rPr>
        <w:t>latency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 w:hint="eastAsia"/>
              </w:rPr>
              <m:t>rotation</m:t>
            </m:r>
          </m:sub>
        </m:sSub>
        <m: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  <m:ctrlPr>
              <w:rPr>
                <w:rFonts w:ascii="Cambria Math" w:hAnsi="Cambria Math" w:hint="eastAsia"/>
                <w:i/>
              </w:rPr>
            </m:ctrlPr>
          </m:num>
          <m:den>
            <m:r>
              <w:rPr>
                <w:rFonts w:ascii="Cambria Math" w:hAnsi="Cambria Math" w:hint="eastAsia"/>
              </w:rPr>
              <m:t>RPM</m:t>
            </m:r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60secs</m:t>
            </m:r>
          </m:num>
          <m:den>
            <m:r>
              <w:rPr>
                <w:rFonts w:ascii="Cambria Math" w:hAnsi="Cambria Math"/>
              </w:rPr>
              <m:t>1min</m:t>
            </m:r>
          </m:den>
        </m:f>
      </m:oMath>
    </w:p>
    <w:p w14:paraId="1938765F" w14:textId="52ED51E5" w:rsidR="0097216E" w:rsidRDefault="0097216E" w:rsidP="00C80091">
      <w:pPr>
        <w:pStyle w:val="sai2"/>
      </w:pPr>
      <w:r>
        <w:rPr>
          <w:rFonts w:hint="eastAsia"/>
        </w:rPr>
        <w:t xml:space="preserve"> 平均rota</w:t>
      </w:r>
      <w:r>
        <w:t>tional: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ratatio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 w:hint="eastAsia"/>
              </w:rPr>
              <m:t>rotation</m:t>
            </m:r>
          </m:sub>
        </m:sSub>
      </m:oMath>
    </w:p>
    <w:p w14:paraId="7FA1D624" w14:textId="77777777" w:rsidR="00F35F74" w:rsidRDefault="002B12D6" w:rsidP="002B12D6">
      <w:pPr>
        <w:pStyle w:val="sai1"/>
      </w:pPr>
      <w:r>
        <w:rPr>
          <w:rFonts w:hint="eastAsia"/>
        </w:rPr>
        <w:t xml:space="preserve"> </w:t>
      </w:r>
      <w:r>
        <w:t>Transfer time:</w:t>
      </w:r>
      <w:r w:rsidR="00B86F46">
        <w:t xml:space="preserve"> </w:t>
      </w:r>
    </w:p>
    <w:p w14:paraId="756BB147" w14:textId="6D6CF219" w:rsidR="002B12D6" w:rsidRDefault="00F35F74" w:rsidP="00F35F74">
      <w:pPr>
        <w:pStyle w:val="sai2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到达目标 sector的第一个bit时，读写目标sector</w:t>
      </w:r>
      <w:r w:rsidR="00F334FB">
        <w:rPr>
          <w:rFonts w:hint="eastAsia"/>
        </w:rPr>
        <w:t>内容</w:t>
      </w:r>
      <w:r>
        <w:rPr>
          <w:rFonts w:hint="eastAsia"/>
        </w:rPr>
        <w:t>所需时间</w:t>
      </w:r>
    </w:p>
    <w:p w14:paraId="079098CE" w14:textId="3CBF47A0" w:rsidR="00F334FB" w:rsidRDefault="00F334FB" w:rsidP="00F334FB">
      <w:pPr>
        <w:pStyle w:val="sai2"/>
      </w:pPr>
      <w:r>
        <w:rPr>
          <w:rFonts w:hint="eastAsia"/>
        </w:rPr>
        <w:t xml:space="preserve"> </w:t>
      </w:r>
      <w:r w:rsidR="00873C9E">
        <w:rPr>
          <w:rFonts w:hint="eastAsia"/>
        </w:rPr>
        <w:t>依赖于rotational</w:t>
      </w:r>
      <w:r w:rsidR="00873C9E">
        <w:t xml:space="preserve"> </w:t>
      </w:r>
      <w:r w:rsidR="00873C9E">
        <w:rPr>
          <w:rFonts w:hint="eastAsia"/>
        </w:rPr>
        <w:t>speed和每条track上sector数量</w:t>
      </w:r>
    </w:p>
    <w:p w14:paraId="112BA928" w14:textId="23D7D1BF" w:rsidR="00873C9E" w:rsidRDefault="00873C9E" w:rsidP="00F334FB">
      <w:pPr>
        <w:pStyle w:val="sai2"/>
      </w:pPr>
      <w:r>
        <w:rPr>
          <w:rFonts w:hint="eastAsia"/>
        </w:rPr>
        <w:t xml:space="preserve"> 粗略估算平均时间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avg transfe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PM</m:t>
            </m:r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avg </m:t>
                </m:r>
                <m:r>
                  <w:rPr>
                    <w:rFonts w:ascii="Cambria Math" w:hAnsi="Cambria Math" w:hint="eastAsia"/>
                  </w:rPr>
                  <m:t>sectors</m:t>
                </m:r>
              </m:num>
              <m:den>
                <m:r>
                  <w:rPr>
                    <w:rFonts w:ascii="Cambria Math" w:hAnsi="Cambria Math"/>
                  </w:rPr>
                  <m:t>track</m:t>
                </m:r>
              </m:den>
            </m:f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60secs</m:t>
            </m:r>
          </m:num>
          <m:den>
            <m:r>
              <w:rPr>
                <w:rFonts w:ascii="Cambria Math" w:hAnsi="Cambria Math"/>
              </w:rPr>
              <m:t>1min</m:t>
            </m:r>
          </m:den>
        </m:f>
      </m:oMath>
    </w:p>
    <w:p w14:paraId="299646E8" w14:textId="2AF16EF5" w:rsidR="00684B8A" w:rsidRDefault="00684B8A" w:rsidP="00684B8A">
      <w:pPr>
        <w:pStyle w:val="sai1"/>
      </w:pPr>
      <w:r>
        <w:rPr>
          <w:rFonts w:hint="eastAsia"/>
        </w:rPr>
        <w:t xml:space="preserve"> 访问数据所需时间估算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ccess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seek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rotation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transfer</m:t>
            </m:r>
          </m:sub>
        </m:sSub>
      </m:oMath>
    </w:p>
    <w:p w14:paraId="0B3A7457" w14:textId="74F6136B" w:rsidR="00587212" w:rsidRDefault="00800294" w:rsidP="00684B8A">
      <w:pPr>
        <w:pStyle w:val="sai1"/>
      </w:pPr>
      <w:r>
        <w:rPr>
          <w:rFonts w:hint="eastAsia"/>
        </w:rPr>
        <w:t xml:space="preserve"> </w:t>
      </w:r>
      <w:r w:rsidR="0093390E">
        <w:rPr>
          <w:rFonts w:hint="eastAsia"/>
        </w:rPr>
        <w:t>读取数据流程：</w:t>
      </w:r>
    </w:p>
    <w:p w14:paraId="1F53E4D6" w14:textId="0C47D891" w:rsidR="00E13819" w:rsidRDefault="00E13819" w:rsidP="00E13819">
      <w:pPr>
        <w:pStyle w:val="sai2"/>
      </w:pPr>
      <w:r>
        <w:rPr>
          <w:rFonts w:hint="eastAsia"/>
        </w:rPr>
        <w:t xml:space="preserve"> 假设设备支持DMA(</w:t>
      </w:r>
      <w:r>
        <w:t>Direct Memory Access)</w:t>
      </w:r>
    </w:p>
    <w:p w14:paraId="3B4BEE05" w14:textId="04AE8CDA" w:rsidR="00636F8D" w:rsidRDefault="00636F8D" w:rsidP="00E13819">
      <w:pPr>
        <w:pStyle w:val="sai2"/>
      </w:pPr>
      <w:r>
        <w:t xml:space="preserve"> </w:t>
      </w:r>
      <w:r>
        <w:rPr>
          <w:rFonts w:hint="eastAsia"/>
        </w:rPr>
        <w:t>流程图</w:t>
      </w:r>
    </w:p>
    <w:p w14:paraId="375E2A6A" w14:textId="6568A5DF" w:rsidR="00636F8D" w:rsidRDefault="0068646F" w:rsidP="00955433">
      <w:r>
        <w:object w:dxaOrig="14050" w:dyaOrig="11091" w14:anchorId="25804E20">
          <v:shape id="_x0000_i1204" type="#_x0000_t75" style="width:444pt;height:350.35pt" o:ole="">
            <v:imagedata r:id="rId23" o:title=""/>
          </v:shape>
          <o:OLEObject Type="Embed" ProgID="Visio.Drawing.15" ShapeID="_x0000_i1204" DrawAspect="Content" ObjectID="_1656097157" r:id="rId24"/>
        </w:object>
      </w:r>
    </w:p>
    <w:p w14:paraId="0F4DDD41" w14:textId="77777777" w:rsidR="00955433" w:rsidRDefault="00955433" w:rsidP="00955433">
      <w:pPr>
        <w:pStyle w:val="3"/>
      </w:pPr>
      <w:r>
        <w:rPr>
          <w:rFonts w:hint="eastAsia"/>
        </w:rPr>
        <w:t xml:space="preserve"> </w:t>
      </w:r>
      <w:bookmarkStart w:id="13" w:name="_Toc45481953"/>
      <w:r>
        <w:rPr>
          <w:rFonts w:hint="eastAsia"/>
        </w:rPr>
        <w:t>Solid</w:t>
      </w:r>
      <w:r>
        <w:t xml:space="preserve"> </w:t>
      </w:r>
      <w:r>
        <w:rPr>
          <w:rFonts w:hint="eastAsia"/>
        </w:rPr>
        <w:t>State</w:t>
      </w:r>
      <w:r>
        <w:t xml:space="preserve"> </w:t>
      </w:r>
      <w:r>
        <w:rPr>
          <w:rFonts w:hint="eastAsia"/>
        </w:rPr>
        <w:t>Disk</w:t>
      </w:r>
      <w:r>
        <w:t>(SSD)</w:t>
      </w:r>
      <w:bookmarkEnd w:id="13"/>
    </w:p>
    <w:p w14:paraId="7AB049C7" w14:textId="7A8C2B20" w:rsidR="00955433" w:rsidRDefault="00537A7E" w:rsidP="00955433">
      <w:pPr>
        <w:pStyle w:val="sai1"/>
      </w:pPr>
      <w:r>
        <w:t xml:space="preserve"> </w:t>
      </w:r>
      <w:r w:rsidR="002C61D2">
        <w:rPr>
          <w:rFonts w:hint="eastAsia"/>
        </w:rPr>
        <w:t>SSD</w:t>
      </w:r>
      <w:r w:rsidR="003A54C6">
        <w:rPr>
          <w:rFonts w:hint="eastAsia"/>
        </w:rPr>
        <w:t>是一种基于 flash</w:t>
      </w:r>
      <w:r w:rsidR="003A54C6">
        <w:t xml:space="preserve"> </w:t>
      </w:r>
      <w:r w:rsidR="003A54C6">
        <w:rPr>
          <w:rFonts w:hint="eastAsia"/>
        </w:rPr>
        <w:t>memory的存储技术，</w:t>
      </w:r>
      <w:r w:rsidR="002C61D2">
        <w:rPr>
          <w:rFonts w:hint="eastAsia"/>
        </w:rPr>
        <w:t>由一个或多个flash</w:t>
      </w:r>
      <w:r w:rsidR="002C61D2">
        <w:t xml:space="preserve"> </w:t>
      </w:r>
      <w:r w:rsidR="002C61D2">
        <w:rPr>
          <w:rFonts w:hint="eastAsia"/>
        </w:rPr>
        <w:t>memory</w:t>
      </w:r>
      <w:r w:rsidR="002C61D2">
        <w:t xml:space="preserve"> </w:t>
      </w:r>
      <w:r w:rsidR="002C61D2">
        <w:rPr>
          <w:rFonts w:hint="eastAsia"/>
        </w:rPr>
        <w:t>chips和f</w:t>
      </w:r>
      <w:r w:rsidR="002C61D2">
        <w:t>lash translation layer</w:t>
      </w:r>
      <w:r w:rsidR="002C61D2">
        <w:rPr>
          <w:rFonts w:hint="eastAsia"/>
        </w:rPr>
        <w:t>组成</w:t>
      </w:r>
    </w:p>
    <w:p w14:paraId="5E73CEE1" w14:textId="7F85117E" w:rsidR="002C61D2" w:rsidRDefault="002C61D2" w:rsidP="002C61D2">
      <w:pPr>
        <w:pStyle w:val="sai2"/>
      </w:pPr>
      <w:r>
        <w:rPr>
          <w:rFonts w:hint="eastAsia"/>
        </w:rPr>
        <w:t xml:space="preserve"> 一个flash</w:t>
      </w:r>
      <w:r>
        <w:t xml:space="preserve"> memory</w:t>
      </w:r>
      <w:r>
        <w:rPr>
          <w:rFonts w:hint="eastAsia"/>
        </w:rPr>
        <w:t xml:space="preserve">由 </w:t>
      </w:r>
      <w:r>
        <w:t>B</w:t>
      </w:r>
      <w:r>
        <w:rPr>
          <w:rFonts w:hint="eastAsia"/>
        </w:rPr>
        <w:t>个块依序组成</w:t>
      </w:r>
    </w:p>
    <w:p w14:paraId="2EFCFCC5" w14:textId="06E853C4" w:rsidR="002C61D2" w:rsidRDefault="002C61D2" w:rsidP="002C61D2">
      <w:pPr>
        <w:pStyle w:val="sai3"/>
      </w:pPr>
      <w:r>
        <w:rPr>
          <w:rFonts w:hint="eastAsia"/>
        </w:rPr>
        <w:t xml:space="preserve"> 一个块由P页组成</w:t>
      </w:r>
    </w:p>
    <w:p w14:paraId="19E235C9" w14:textId="2CF25DE3" w:rsidR="002C61D2" w:rsidRDefault="002C61D2" w:rsidP="002C61D2">
      <w:pPr>
        <w:pStyle w:val="sai3"/>
      </w:pPr>
      <w:r>
        <w:rPr>
          <w:rFonts w:hint="eastAsia"/>
        </w:rPr>
        <w:t xml:space="preserve"> 一个页大小</w:t>
      </w:r>
      <w:r w:rsidR="008E4707">
        <w:rPr>
          <w:rFonts w:hint="eastAsia"/>
        </w:rPr>
        <w:t>512</w:t>
      </w:r>
      <w:r w:rsidR="008E4707">
        <w:t xml:space="preserve"> </w:t>
      </w:r>
      <w:r w:rsidR="008E4707">
        <w:rPr>
          <w:rFonts w:hint="eastAsia"/>
        </w:rPr>
        <w:t>kytes到4KB</w:t>
      </w:r>
    </w:p>
    <w:p w14:paraId="6908AA39" w14:textId="5119D7AC" w:rsidR="00576463" w:rsidRDefault="00576463" w:rsidP="002C61D2">
      <w:pPr>
        <w:pStyle w:val="sai3"/>
      </w:pPr>
      <w:r>
        <w:rPr>
          <w:rFonts w:hint="eastAsia"/>
        </w:rPr>
        <w:lastRenderedPageBreak/>
        <w:t xml:space="preserve"> 块一般由32-128页组成</w:t>
      </w:r>
    </w:p>
    <w:p w14:paraId="6773C570" w14:textId="29E5AFB7" w:rsidR="00576463" w:rsidRDefault="00576463" w:rsidP="00576463">
      <w:pPr>
        <w:pStyle w:val="sai2"/>
      </w:pPr>
      <w:r>
        <w:rPr>
          <w:rFonts w:hint="eastAsia"/>
        </w:rPr>
        <w:t xml:space="preserve"> flash</w:t>
      </w:r>
      <w:r>
        <w:t xml:space="preserve"> translation layer </w:t>
      </w:r>
      <w:r>
        <w:rPr>
          <w:rFonts w:hint="eastAsia"/>
        </w:rPr>
        <w:t>是一个硬件/固件设备，将对logical</w:t>
      </w:r>
      <w:r>
        <w:t xml:space="preserve"> </w:t>
      </w:r>
      <w:r>
        <w:rPr>
          <w:rFonts w:hint="eastAsia"/>
        </w:rPr>
        <w:t>blocks的请求翻译成对底层物理设备的访问</w:t>
      </w:r>
    </w:p>
    <w:p w14:paraId="00B49235" w14:textId="77777777" w:rsidR="00576463" w:rsidRDefault="00576463" w:rsidP="00576463">
      <w:pPr>
        <w:pStyle w:val="sai1"/>
      </w:pPr>
      <w:r>
        <w:rPr>
          <w:rFonts w:hint="eastAsia"/>
        </w:rPr>
        <w:t xml:space="preserve"> 数据是以页为单位读写的</w:t>
      </w:r>
    </w:p>
    <w:p w14:paraId="6B92B99F" w14:textId="32FF796B" w:rsidR="00576463" w:rsidRDefault="00576463" w:rsidP="00576463">
      <w:pPr>
        <w:pStyle w:val="sai2"/>
      </w:pPr>
      <w:r>
        <w:rPr>
          <w:rFonts w:hint="eastAsia"/>
        </w:rPr>
        <w:t xml:space="preserve"> 只有一页所属的整个block被擦除后才能写这页</w:t>
      </w:r>
    </w:p>
    <w:p w14:paraId="15949424" w14:textId="20919851" w:rsidR="00576463" w:rsidRDefault="00576463" w:rsidP="00576463">
      <w:pPr>
        <w:pStyle w:val="sai2"/>
      </w:pPr>
      <w:r>
        <w:rPr>
          <w:rFonts w:hint="eastAsia"/>
        </w:rPr>
        <w:t xml:space="preserve"> 一旦一个block被擦除了，block中的页可以不再擦除就可以写。</w:t>
      </w:r>
    </w:p>
    <w:p w14:paraId="0C8D1F17" w14:textId="4668F5CD" w:rsidR="00576463" w:rsidRDefault="00576463" w:rsidP="00576463">
      <w:pPr>
        <w:pStyle w:val="sai1"/>
      </w:pPr>
      <w:r>
        <w:rPr>
          <w:rFonts w:hint="eastAsia"/>
        </w:rPr>
        <w:t xml:space="preserve"> </w:t>
      </w:r>
      <w:r w:rsidR="00940C4A">
        <w:rPr>
          <w:rFonts w:hint="eastAsia"/>
        </w:rPr>
        <w:t>随机写速度比读慢：</w:t>
      </w:r>
    </w:p>
    <w:p w14:paraId="6AE933F5" w14:textId="76AE781B" w:rsidR="00940C4A" w:rsidRDefault="00940C4A" w:rsidP="00940C4A">
      <w:pPr>
        <w:pStyle w:val="sai2"/>
      </w:pPr>
      <w:r>
        <w:rPr>
          <w:rFonts w:hint="eastAsia"/>
        </w:rPr>
        <w:t xml:space="preserve"> 擦除block需要时间相对较长，比读所需时间高一个数量级</w:t>
      </w:r>
    </w:p>
    <w:p w14:paraId="1E4290D5" w14:textId="025E9358" w:rsidR="00940C4A" w:rsidRDefault="00940C4A" w:rsidP="00940C4A">
      <w:pPr>
        <w:pStyle w:val="sai2"/>
      </w:pPr>
      <w:r>
        <w:rPr>
          <w:rFonts w:hint="eastAsia"/>
        </w:rPr>
        <w:t xml:space="preserve"> 如果写操作试图修改一个已有数据的页p，必须将对应的block中有数据的页都复制到新的可写的block后才能对页p修改</w:t>
      </w:r>
    </w:p>
    <w:p w14:paraId="01473B63" w14:textId="764610B7" w:rsidR="003A54C6" w:rsidRDefault="005C5769" w:rsidP="003A54C6">
      <w:pPr>
        <w:pStyle w:val="sai1"/>
      </w:pPr>
      <w:r>
        <w:t xml:space="preserve"> </w:t>
      </w:r>
      <w:r>
        <w:rPr>
          <w:rFonts w:hint="eastAsia"/>
        </w:rPr>
        <w:t>基本思想示意图</w:t>
      </w:r>
      <w:r w:rsidR="003A54C6">
        <w:rPr>
          <w:rFonts w:hint="eastAsia"/>
        </w:rPr>
        <w:t xml:space="preserve"> </w:t>
      </w:r>
    </w:p>
    <w:p w14:paraId="5D6458AF" w14:textId="654E8E88" w:rsidR="004012DE" w:rsidRPr="00EB4C9E" w:rsidRDefault="00E6387A" w:rsidP="004012DE">
      <w:r>
        <w:object w:dxaOrig="10930" w:dyaOrig="4461" w14:anchorId="2E1F2234">
          <v:shape id="_x0000_i1205" type="#_x0000_t75" style="width:540pt;height:220.35pt" o:ole="">
            <v:imagedata r:id="rId25" o:title=""/>
          </v:shape>
          <o:OLEObject Type="Embed" ProgID="Visio.Drawing.15" ShapeID="_x0000_i1205" DrawAspect="Content" ObjectID="_1656097158" r:id="rId26"/>
        </w:object>
      </w:r>
    </w:p>
    <w:p w14:paraId="56677381" w14:textId="067ACA4E" w:rsidR="006401C9" w:rsidRDefault="008F4122" w:rsidP="00EB4C9E">
      <w:pPr>
        <w:pStyle w:val="2"/>
      </w:pPr>
      <w:r>
        <w:rPr>
          <w:rFonts w:hint="eastAsia"/>
        </w:rPr>
        <w:t xml:space="preserve"> </w:t>
      </w:r>
      <w:bookmarkStart w:id="14" w:name="_Toc45481954"/>
      <w:r w:rsidR="0065506F">
        <w:rPr>
          <w:rFonts w:hint="eastAsia"/>
        </w:rPr>
        <w:t>Cache</w:t>
      </w:r>
      <w:r w:rsidR="0065506F">
        <w:t xml:space="preserve"> </w:t>
      </w:r>
      <w:r w:rsidR="0065506F">
        <w:rPr>
          <w:rFonts w:hint="eastAsia"/>
        </w:rPr>
        <w:t>Memories</w:t>
      </w:r>
      <w:bookmarkEnd w:id="14"/>
    </w:p>
    <w:p w14:paraId="2FAFCAAF" w14:textId="5A0367E2" w:rsidR="00D23904" w:rsidRDefault="00D23904" w:rsidP="00D23904">
      <w:pPr>
        <w:pStyle w:val="3"/>
      </w:pPr>
      <w:r>
        <w:rPr>
          <w:rFonts w:hint="eastAsia"/>
        </w:rPr>
        <w:t xml:space="preserve"> </w:t>
      </w:r>
      <w:bookmarkStart w:id="15" w:name="_Toc45481955"/>
      <w:r>
        <w:rPr>
          <w:rFonts w:hint="eastAsia"/>
        </w:rPr>
        <w:t>概述</w:t>
      </w:r>
      <w:bookmarkEnd w:id="15"/>
    </w:p>
    <w:p w14:paraId="7E8DC637" w14:textId="30A24707" w:rsidR="00580E8D" w:rsidRDefault="00D23904" w:rsidP="00580E8D">
      <w:pPr>
        <w:pStyle w:val="sai1"/>
      </w:pPr>
      <w:r>
        <w:rPr>
          <w:rFonts w:hint="eastAsia"/>
        </w:rPr>
        <w:t xml:space="preserve"> </w:t>
      </w:r>
      <w:r w:rsidR="009479E1">
        <w:rPr>
          <w:rFonts w:hint="eastAsia"/>
        </w:rPr>
        <w:t>一般来说，cache是一个小而快速的存储设备，作为层次更大、更慢的设备中的数据对象的</w:t>
      </w:r>
      <w:r w:rsidR="0095572B">
        <w:rPr>
          <w:rFonts w:hint="eastAsia"/>
        </w:rPr>
        <w:t>staging</w:t>
      </w:r>
      <w:r w:rsidR="0095572B">
        <w:t xml:space="preserve"> </w:t>
      </w:r>
      <w:r w:rsidR="0095572B">
        <w:rPr>
          <w:rFonts w:hint="eastAsia"/>
        </w:rPr>
        <w:t>area</w:t>
      </w:r>
      <w:r w:rsidR="00580E8D">
        <w:rPr>
          <w:rFonts w:hint="eastAsia"/>
        </w:rPr>
        <w:t>，</w:t>
      </w:r>
      <w:r w:rsidR="009479E1">
        <w:rPr>
          <w:rFonts w:hint="eastAsia"/>
        </w:rPr>
        <w:t>使用cache的过程称为caching</w:t>
      </w:r>
    </w:p>
    <w:p w14:paraId="5C8BAC10" w14:textId="7504476A" w:rsidR="00580E8D" w:rsidRDefault="00580E8D" w:rsidP="00580E8D">
      <w:pPr>
        <w:pStyle w:val="sai1"/>
      </w:pPr>
      <w:r>
        <w:rPr>
          <w:rFonts w:hint="eastAsia"/>
        </w:rPr>
        <w:t xml:space="preserve"> cache的一般性概念</w:t>
      </w:r>
    </w:p>
    <w:p w14:paraId="403497D5" w14:textId="38DC106D" w:rsidR="00580E8D" w:rsidRDefault="00580E8D" w:rsidP="00580E8D">
      <w:pPr>
        <w:pStyle w:val="sai2"/>
      </w:pPr>
      <w:r>
        <w:rPr>
          <w:rFonts w:hint="eastAsia"/>
        </w:rPr>
        <w:t xml:space="preserve"> 第k</w:t>
      </w:r>
      <w:r>
        <w:t>+1</w:t>
      </w:r>
      <w:r>
        <w:rPr>
          <w:rFonts w:hint="eastAsia"/>
        </w:rPr>
        <w:t>层</w:t>
      </w:r>
      <w:r w:rsidR="007E64E3">
        <w:rPr>
          <w:rFonts w:hint="eastAsia"/>
        </w:rPr>
        <w:t>的存储器被划分成连续的数据对象chunk</w:t>
      </w:r>
      <w:r w:rsidR="00824049">
        <w:rPr>
          <w:rFonts w:hint="eastAsia"/>
        </w:rPr>
        <w:t>，称为block</w:t>
      </w:r>
    </w:p>
    <w:p w14:paraId="6D6EEA14" w14:textId="38159C11" w:rsidR="00824049" w:rsidRDefault="00824049" w:rsidP="00B852AB">
      <w:pPr>
        <w:pStyle w:val="sai3"/>
      </w:pPr>
      <w:r>
        <w:rPr>
          <w:rFonts w:hint="eastAsia"/>
        </w:rPr>
        <w:t xml:space="preserve"> 每个block都有唯一的地址或地址</w:t>
      </w:r>
    </w:p>
    <w:p w14:paraId="59E36F0B" w14:textId="1F8B22D2" w:rsidR="00824049" w:rsidRDefault="00824049" w:rsidP="00B852AB">
      <w:pPr>
        <w:pStyle w:val="sai3"/>
      </w:pPr>
      <w:r>
        <w:rPr>
          <w:rFonts w:hint="eastAsia"/>
        </w:rPr>
        <w:t xml:space="preserve"> block可以是固定大小，也可以是可变大小</w:t>
      </w:r>
    </w:p>
    <w:p w14:paraId="7552A8D9" w14:textId="77777777" w:rsidR="00B852AB" w:rsidRDefault="00294F0E" w:rsidP="00580E8D">
      <w:pPr>
        <w:pStyle w:val="sai2"/>
      </w:pPr>
      <w:r>
        <w:rPr>
          <w:rFonts w:hint="eastAsia"/>
        </w:rPr>
        <w:t xml:space="preserve"> 第k层</w:t>
      </w:r>
      <w:r w:rsidR="00B852AB">
        <w:rPr>
          <w:rFonts w:hint="eastAsia"/>
        </w:rPr>
        <w:t>的存储器</w:t>
      </w:r>
    </w:p>
    <w:p w14:paraId="37C3A17D" w14:textId="61F5A65D" w:rsidR="00294F0E" w:rsidRDefault="00B852AB" w:rsidP="00B852AB">
      <w:pPr>
        <w:pStyle w:val="sai3"/>
      </w:pPr>
      <w:r>
        <w:rPr>
          <w:rFonts w:hint="eastAsia"/>
        </w:rPr>
        <w:t xml:space="preserve"> 跟k</w:t>
      </w:r>
      <w:r>
        <w:t>+1</w:t>
      </w:r>
      <w:r>
        <w:rPr>
          <w:rFonts w:hint="eastAsia"/>
        </w:rPr>
        <w:t>层相似，被划分成较少的较小的block集合，每个block跟k+1层的大小一样</w:t>
      </w:r>
    </w:p>
    <w:p w14:paraId="000D32DD" w14:textId="4A900611" w:rsidR="00B852AB" w:rsidRDefault="00B852AB" w:rsidP="00B852AB">
      <w:pPr>
        <w:pStyle w:val="sai3"/>
      </w:pPr>
      <w:r>
        <w:rPr>
          <w:rFonts w:hint="eastAsia"/>
        </w:rPr>
        <w:t xml:space="preserve"> 任何时候k层的cache包含k+1层blocks的一个子集副本</w:t>
      </w:r>
    </w:p>
    <w:p w14:paraId="396F65CF" w14:textId="39D99055" w:rsidR="00BA0368" w:rsidRDefault="00DC503F" w:rsidP="00BA0368">
      <w:pPr>
        <w:pStyle w:val="sai2"/>
      </w:pPr>
      <w:r>
        <w:rPr>
          <w:rFonts w:hint="eastAsia"/>
        </w:rPr>
        <w:t xml:space="preserve"> </w:t>
      </w:r>
      <w:r w:rsidR="00BA0368">
        <w:rPr>
          <w:rFonts w:hint="eastAsia"/>
        </w:rPr>
        <w:t>数据以block为transfer</w:t>
      </w:r>
      <w:r w:rsidR="00BA0368">
        <w:t xml:space="preserve"> </w:t>
      </w:r>
      <w:r w:rsidR="00BA0368">
        <w:rPr>
          <w:rFonts w:hint="eastAsia"/>
        </w:rPr>
        <w:t>unit在k层和k+</w:t>
      </w:r>
      <w:r w:rsidR="00BA0368">
        <w:t>1</w:t>
      </w:r>
      <w:r w:rsidR="00BA0368">
        <w:rPr>
          <w:rFonts w:hint="eastAsia"/>
        </w:rPr>
        <w:t>层之间来回复制</w:t>
      </w:r>
    </w:p>
    <w:p w14:paraId="6A82E119" w14:textId="45CF1418" w:rsidR="00BA0368" w:rsidRDefault="00BA0368" w:rsidP="00BA0368">
      <w:pPr>
        <w:pStyle w:val="sai3"/>
      </w:pPr>
      <w:r>
        <w:rPr>
          <w:rFonts w:hint="eastAsia"/>
        </w:rPr>
        <w:t xml:space="preserve"> 任何相邻的层次之间block大小是固定的，其他层次对之间可以由不同的block大小</w:t>
      </w:r>
    </w:p>
    <w:p w14:paraId="4D9B5AB1" w14:textId="1273A529" w:rsidR="00586208" w:rsidRDefault="00B53F4E" w:rsidP="00586208">
      <w:pPr>
        <w:pStyle w:val="sai3"/>
      </w:pPr>
      <w:r>
        <w:t xml:space="preserve"> </w:t>
      </w:r>
      <w:r>
        <w:rPr>
          <w:rFonts w:hint="eastAsia"/>
        </w:rPr>
        <w:t>一般而言，层次结构中远离CPU的设备，倾向于使用较大的block</w:t>
      </w:r>
      <w:r w:rsidR="00E54F04">
        <w:rPr>
          <w:rFonts w:hint="eastAsia"/>
        </w:rPr>
        <w:t>，来补偿较长的访问时间</w:t>
      </w:r>
    </w:p>
    <w:p w14:paraId="6C26A904" w14:textId="72188957" w:rsidR="00580E8D" w:rsidRDefault="00580E8D" w:rsidP="00580E8D">
      <w:r>
        <w:object w:dxaOrig="6860" w:dyaOrig="3851" w14:anchorId="5232634E">
          <v:shape id="_x0000_i1206" type="#_x0000_t75" style="width:343pt;height:192.65pt" o:ole="">
            <v:imagedata r:id="rId27" o:title=""/>
          </v:shape>
          <o:OLEObject Type="Embed" ProgID="Visio.Drawing.15" ShapeID="_x0000_i1206" DrawAspect="Content" ObjectID="_1656097159" r:id="rId28"/>
        </w:object>
      </w:r>
    </w:p>
    <w:p w14:paraId="445AE725" w14:textId="3E616A2D" w:rsidR="00E22A75" w:rsidRDefault="00580E8D" w:rsidP="00580E8D">
      <w:pPr>
        <w:pStyle w:val="sai1"/>
      </w:pPr>
      <w:r>
        <w:t xml:space="preserve"> </w:t>
      </w:r>
      <w:r w:rsidR="00E22A75">
        <w:rPr>
          <w:rFonts w:hint="eastAsia"/>
        </w:rPr>
        <w:t>cache确定请求是否命中，然后抽取请求的数据的过程有三步：1</w:t>
      </w:r>
      <w:r w:rsidR="00E22A75">
        <w:t xml:space="preserve"> </w:t>
      </w:r>
      <w:r w:rsidR="00E22A75">
        <w:rPr>
          <w:rFonts w:hint="eastAsia"/>
        </w:rPr>
        <w:t>set</w:t>
      </w:r>
      <w:r w:rsidR="00E22A75">
        <w:t xml:space="preserve"> </w:t>
      </w:r>
      <w:r w:rsidR="00E22A75">
        <w:rPr>
          <w:rFonts w:hint="eastAsia"/>
        </w:rPr>
        <w:t>selection，2</w:t>
      </w:r>
      <w:r w:rsidR="00E22A75">
        <w:t xml:space="preserve"> </w:t>
      </w:r>
      <w:r w:rsidR="00E22A75">
        <w:rPr>
          <w:rFonts w:hint="eastAsia"/>
        </w:rPr>
        <w:t>line</w:t>
      </w:r>
      <w:r w:rsidR="00E22A75">
        <w:t xml:space="preserve"> </w:t>
      </w:r>
      <w:r w:rsidR="00E22A75">
        <w:rPr>
          <w:rFonts w:hint="eastAsia"/>
        </w:rPr>
        <w:t>matching，3</w:t>
      </w:r>
      <w:r w:rsidR="00E22A75">
        <w:t xml:space="preserve"> </w:t>
      </w:r>
      <w:r w:rsidR="00E22A75">
        <w:rPr>
          <w:rFonts w:hint="eastAsia"/>
        </w:rPr>
        <w:t>word</w:t>
      </w:r>
      <w:r w:rsidR="00E22A75">
        <w:t xml:space="preserve"> </w:t>
      </w:r>
      <w:r w:rsidR="00E22A75">
        <w:rPr>
          <w:rFonts w:hint="eastAsia"/>
        </w:rPr>
        <w:t>extraction</w:t>
      </w:r>
    </w:p>
    <w:p w14:paraId="57AACD39" w14:textId="6E624171" w:rsidR="00580E8D" w:rsidRDefault="00E22A75" w:rsidP="00580E8D">
      <w:pPr>
        <w:pStyle w:val="sai1"/>
      </w:pPr>
      <w:r>
        <w:rPr>
          <w:rFonts w:hint="eastAsia"/>
        </w:rPr>
        <w:t xml:space="preserve"> </w:t>
      </w:r>
      <w:r w:rsidR="00A242FA">
        <w:rPr>
          <w:rFonts w:hint="eastAsia"/>
        </w:rPr>
        <w:t>缓存命中</w:t>
      </w:r>
      <w:r w:rsidR="001F6BF0">
        <w:rPr>
          <w:rFonts w:hint="eastAsia"/>
        </w:rPr>
        <w:t>：当程序需要k</w:t>
      </w:r>
      <w:r w:rsidR="001F6BF0">
        <w:t>+1</w:t>
      </w:r>
      <w:r w:rsidR="001F6BF0">
        <w:rPr>
          <w:rFonts w:hint="eastAsia"/>
        </w:rPr>
        <w:t>层某个数据对象d时，它首先在k层中的blocks中查找d，如果找到了，就是 cache</w:t>
      </w:r>
      <w:r w:rsidR="001F6BF0">
        <w:t xml:space="preserve"> </w:t>
      </w:r>
      <w:r w:rsidR="001F6BF0">
        <w:rPr>
          <w:rFonts w:hint="eastAsia"/>
        </w:rPr>
        <w:t>hit</w:t>
      </w:r>
    </w:p>
    <w:p w14:paraId="4E7CFEA0" w14:textId="49FD792C" w:rsidR="00A242FA" w:rsidRDefault="00A242FA" w:rsidP="00580E8D">
      <w:pPr>
        <w:pStyle w:val="sai1"/>
      </w:pPr>
      <w:r>
        <w:rPr>
          <w:rFonts w:hint="eastAsia"/>
        </w:rPr>
        <w:t xml:space="preserve"> 缓存不命中</w:t>
      </w:r>
      <w:r>
        <w:t>:</w:t>
      </w:r>
      <w:r>
        <w:rPr>
          <w:rFonts w:hint="eastAsia"/>
        </w:rPr>
        <w:t>如果k层没有数据对象d，即为cache</w:t>
      </w:r>
      <w:r>
        <w:t xml:space="preserve"> </w:t>
      </w:r>
      <w:r>
        <w:rPr>
          <w:rFonts w:hint="eastAsia"/>
        </w:rPr>
        <w:t>miss</w:t>
      </w:r>
    </w:p>
    <w:p w14:paraId="1B73584E" w14:textId="0844BFF6" w:rsidR="00DC5225" w:rsidRDefault="00DC5225" w:rsidP="00DC5225">
      <w:pPr>
        <w:pStyle w:val="sai2"/>
      </w:pPr>
      <w:r>
        <w:rPr>
          <w:rFonts w:hint="eastAsia"/>
        </w:rPr>
        <w:t xml:space="preserve"> 当发生cache</w:t>
      </w:r>
      <w:r>
        <w:t xml:space="preserve"> </w:t>
      </w:r>
      <w:r>
        <w:rPr>
          <w:rFonts w:hint="eastAsia"/>
        </w:rPr>
        <w:t>miss时，k层的cache从k+1层取出包含d的block，如果k层已经满了，可能就会覆盖现有的block</w:t>
      </w:r>
    </w:p>
    <w:p w14:paraId="645827B7" w14:textId="77777777" w:rsidR="000E7563" w:rsidRDefault="00DC5225" w:rsidP="00DC5225">
      <w:pPr>
        <w:pStyle w:val="sai2"/>
      </w:pPr>
      <w:r>
        <w:rPr>
          <w:rFonts w:hint="eastAsia"/>
        </w:rPr>
        <w:t xml:space="preserve"> 覆盖现存的block的过程称为replacing或evicting</w:t>
      </w:r>
      <w:r w:rsidR="00070D0C">
        <w:t xml:space="preserve"> </w:t>
      </w:r>
      <w:r w:rsidR="00070D0C">
        <w:rPr>
          <w:rFonts w:hint="eastAsia"/>
        </w:rPr>
        <w:t>这个block。</w:t>
      </w:r>
    </w:p>
    <w:p w14:paraId="5084F86A" w14:textId="24F87E22" w:rsidR="00DC5225" w:rsidRDefault="000E7563" w:rsidP="00DC5225">
      <w:pPr>
        <w:pStyle w:val="sai2"/>
      </w:pPr>
      <w:r>
        <w:rPr>
          <w:rFonts w:hint="eastAsia"/>
        </w:rPr>
        <w:t xml:space="preserve"> </w:t>
      </w:r>
      <w:r w:rsidR="00070D0C">
        <w:rPr>
          <w:rFonts w:hint="eastAsia"/>
        </w:rPr>
        <w:t>被evicted的block有时候被称为victim</w:t>
      </w:r>
      <w:r w:rsidR="00070D0C">
        <w:t xml:space="preserve"> </w:t>
      </w:r>
      <w:r w:rsidR="00070D0C">
        <w:rPr>
          <w:rFonts w:hint="eastAsia"/>
        </w:rPr>
        <w:t>block</w:t>
      </w:r>
    </w:p>
    <w:p w14:paraId="70404CC5" w14:textId="6A25A272" w:rsidR="00020587" w:rsidRDefault="00020587" w:rsidP="00DC5225">
      <w:pPr>
        <w:pStyle w:val="sai2"/>
      </w:pPr>
      <w:r>
        <w:rPr>
          <w:rFonts w:hint="eastAsia"/>
        </w:rPr>
        <w:t xml:space="preserve"> </w:t>
      </w:r>
      <w:r w:rsidR="000E7563">
        <w:rPr>
          <w:rFonts w:hint="eastAsia"/>
        </w:rPr>
        <w:t>决定替换哪个块是由cache的replac</w:t>
      </w:r>
      <w:r w:rsidR="000E7563">
        <w:t xml:space="preserve">ement </w:t>
      </w:r>
      <w:r w:rsidR="000E7563">
        <w:rPr>
          <w:rFonts w:hint="eastAsia"/>
        </w:rPr>
        <w:t>policy决定</w:t>
      </w:r>
    </w:p>
    <w:p w14:paraId="40D5D804" w14:textId="1E257049" w:rsidR="00EC3142" w:rsidRDefault="00EC3142" w:rsidP="00DC5225">
      <w:pPr>
        <w:pStyle w:val="sai2"/>
      </w:pPr>
      <w:r>
        <w:rPr>
          <w:rFonts w:hint="eastAsia"/>
        </w:rPr>
        <w:t xml:space="preserve"> 缓存不命中种类：</w:t>
      </w:r>
    </w:p>
    <w:p w14:paraId="1D51671B" w14:textId="1E234766" w:rsidR="00EC3142" w:rsidRDefault="00EC3142" w:rsidP="00EC3142">
      <w:pPr>
        <w:pStyle w:val="sai3"/>
      </w:pPr>
      <w:r>
        <w:rPr>
          <w:rFonts w:hint="eastAsia"/>
        </w:rPr>
        <w:t xml:space="preserve"> 强制性不命中或冷不命中</w:t>
      </w:r>
      <w:r>
        <w:t>:</w:t>
      </w:r>
      <w:r>
        <w:rPr>
          <w:rFonts w:hint="eastAsia"/>
        </w:rPr>
        <w:t>一个空的缓存有时被称为cold</w:t>
      </w:r>
      <w:r>
        <w:t xml:space="preserve"> </w:t>
      </w:r>
      <w:r>
        <w:rPr>
          <w:rFonts w:hint="eastAsia"/>
        </w:rPr>
        <w:t>cache，这时缓存不命中称为c</w:t>
      </w:r>
      <w:r>
        <w:t>ompulsory miss</w:t>
      </w:r>
      <w:r>
        <w:rPr>
          <w:rFonts w:hint="eastAsia"/>
        </w:rPr>
        <w:t>或c</w:t>
      </w:r>
      <w:r>
        <w:t>old miss</w:t>
      </w:r>
    </w:p>
    <w:p w14:paraId="4A76D086" w14:textId="61EDBB77" w:rsidR="00787632" w:rsidRDefault="00787632" w:rsidP="00EC3142">
      <w:pPr>
        <w:pStyle w:val="sai3"/>
      </w:pPr>
      <w:r>
        <w:rPr>
          <w:rFonts w:hint="eastAsia"/>
        </w:rPr>
        <w:t xml:space="preserve"> 冲突不命中：</w:t>
      </w:r>
      <w:r w:rsidR="00C41D0F">
        <w:rPr>
          <w:rFonts w:hint="eastAsia"/>
        </w:rPr>
        <w:t>即使k层cache空闲空间足够，当因为特定的replacement</w:t>
      </w:r>
      <w:r w:rsidR="00C41D0F">
        <w:t xml:space="preserve"> </w:t>
      </w:r>
      <w:r w:rsidR="00C41D0F">
        <w:rPr>
          <w:rFonts w:hint="eastAsia"/>
        </w:rPr>
        <w:t>policy，k+1层的多个block会映射到k层同一个cache</w:t>
      </w:r>
      <w:r w:rsidR="00C41D0F">
        <w:t xml:space="preserve"> </w:t>
      </w:r>
      <w:r w:rsidR="00C41D0F">
        <w:rPr>
          <w:rFonts w:hint="eastAsia"/>
        </w:rPr>
        <w:t>block中，</w:t>
      </w:r>
      <w:r>
        <w:rPr>
          <w:rFonts w:hint="eastAsia"/>
        </w:rPr>
        <w:t>导致不命中，称为conflict miss</w:t>
      </w:r>
    </w:p>
    <w:p w14:paraId="783DB13F" w14:textId="4B1C5741" w:rsidR="0003486B" w:rsidRDefault="0003486B" w:rsidP="00EC3142">
      <w:pPr>
        <w:pStyle w:val="sai3"/>
      </w:pPr>
      <w:r>
        <w:rPr>
          <w:rFonts w:hint="eastAsia"/>
        </w:rPr>
        <w:t xml:space="preserve"> 容量不命中：当working</w:t>
      </w:r>
      <w:r>
        <w:t xml:space="preserve"> </w:t>
      </w:r>
      <w:r>
        <w:rPr>
          <w:rFonts w:hint="eastAsia"/>
        </w:rPr>
        <w:t>set的大小超过cache大小时，就会发生capacity</w:t>
      </w:r>
      <w:r>
        <w:t xml:space="preserve"> </w:t>
      </w:r>
      <w:r>
        <w:rPr>
          <w:rFonts w:hint="eastAsia"/>
        </w:rPr>
        <w:t>miss</w:t>
      </w:r>
    </w:p>
    <w:p w14:paraId="194C263E" w14:textId="1EBA6F3C" w:rsidR="003D0B68" w:rsidRDefault="003D0B68" w:rsidP="00CF1A40">
      <w:pPr>
        <w:pStyle w:val="3"/>
      </w:pPr>
      <w:r>
        <w:rPr>
          <w:rFonts w:hint="eastAsia"/>
        </w:rPr>
        <w:t xml:space="preserve"> </w:t>
      </w:r>
      <w:bookmarkStart w:id="16" w:name="_Toc45481956"/>
      <w:r w:rsidR="00D93708">
        <w:rPr>
          <w:rFonts w:hint="eastAsia"/>
        </w:rPr>
        <w:t>通用的</w:t>
      </w:r>
      <w:r w:rsidR="00B6393F">
        <w:rPr>
          <w:rFonts w:hint="eastAsia"/>
        </w:rPr>
        <w:t>cache</w:t>
      </w:r>
      <w:r w:rsidR="00B6393F">
        <w:t xml:space="preserve"> </w:t>
      </w:r>
      <w:r w:rsidR="00B6393F">
        <w:rPr>
          <w:rFonts w:hint="eastAsia"/>
        </w:rPr>
        <w:t>memory</w:t>
      </w:r>
      <w:r w:rsidR="00B6393F">
        <w:t xml:space="preserve"> </w:t>
      </w:r>
      <w:r w:rsidR="00B6393F">
        <w:rPr>
          <w:rFonts w:hint="eastAsia"/>
        </w:rPr>
        <w:t>组织结构</w:t>
      </w:r>
      <w:bookmarkEnd w:id="16"/>
    </w:p>
    <w:p w14:paraId="714A0F96" w14:textId="02826FC3" w:rsidR="00B6393F" w:rsidRDefault="00A63F57" w:rsidP="00CF1A40">
      <w:pPr>
        <w:pStyle w:val="sai1"/>
      </w:pPr>
      <w:r>
        <w:rPr>
          <w:rFonts w:hint="eastAsia"/>
        </w:rPr>
        <w:t xml:space="preserve"> </w:t>
      </w:r>
      <w:r w:rsidR="00786223">
        <w:rPr>
          <w:rFonts w:hint="eastAsia"/>
        </w:rPr>
        <w:t>每个存储器地址有m位，形成M=2</w:t>
      </w:r>
      <w:r w:rsidR="00786223" w:rsidRPr="00786223">
        <w:rPr>
          <w:rFonts w:hint="eastAsia"/>
          <w:vertAlign w:val="superscript"/>
        </w:rPr>
        <w:t>m</w:t>
      </w:r>
      <w:r w:rsidR="00786223">
        <w:rPr>
          <w:rFonts w:hint="eastAsia"/>
        </w:rPr>
        <w:t>个不同地址</w:t>
      </w:r>
    </w:p>
    <w:p w14:paraId="165CF237" w14:textId="07DF14AF" w:rsidR="0013612F" w:rsidRDefault="0013612F" w:rsidP="00CF1A40">
      <w:pPr>
        <w:pStyle w:val="sai1"/>
      </w:pPr>
      <w:r>
        <w:rPr>
          <w:rFonts w:hint="eastAsia"/>
        </w:rPr>
        <w:t xml:space="preserve"> 高速缓存被组织成一个有S=2</w:t>
      </w:r>
      <w:r w:rsidRPr="0013612F">
        <w:rPr>
          <w:vertAlign w:val="superscript"/>
        </w:rPr>
        <w:t>s</w:t>
      </w:r>
      <w:r>
        <w:rPr>
          <w:rFonts w:hint="eastAsia"/>
        </w:rPr>
        <w:t>个c</w:t>
      </w:r>
      <w:r>
        <w:t>ache set</w:t>
      </w:r>
      <w:r>
        <w:rPr>
          <w:rFonts w:hint="eastAsia"/>
        </w:rPr>
        <w:t>的数组：</w:t>
      </w:r>
    </w:p>
    <w:p w14:paraId="14293313" w14:textId="688F9733" w:rsidR="0013612F" w:rsidRDefault="0013612F" w:rsidP="00CF1A40">
      <w:pPr>
        <w:pStyle w:val="sai2"/>
      </w:pPr>
      <w:r>
        <w:rPr>
          <w:rFonts w:hint="eastAsia"/>
        </w:rPr>
        <w:t xml:space="preserve"> 每个set包含E行c</w:t>
      </w:r>
      <w:r>
        <w:t>ache line</w:t>
      </w:r>
    </w:p>
    <w:p w14:paraId="307423F0" w14:textId="77777777" w:rsidR="00CF1A40" w:rsidRDefault="0013612F" w:rsidP="00CF1A40">
      <w:pPr>
        <w:pStyle w:val="sai2"/>
      </w:pPr>
      <w:r>
        <w:rPr>
          <w:rFonts w:hint="eastAsia"/>
        </w:rPr>
        <w:t xml:space="preserve"> 每行由</w:t>
      </w:r>
      <w:r w:rsidR="00CF1A40">
        <w:rPr>
          <w:rFonts w:hint="eastAsia"/>
        </w:rPr>
        <w:t>：</w:t>
      </w:r>
    </w:p>
    <w:p w14:paraId="097C29E0" w14:textId="77777777" w:rsidR="00CF1A40" w:rsidRDefault="00CF1A40" w:rsidP="00CF1A40">
      <w:pPr>
        <w:pStyle w:val="sai3"/>
      </w:pPr>
      <w:r>
        <w:t xml:space="preserve"> </w:t>
      </w:r>
      <w:r w:rsidR="00060881">
        <w:rPr>
          <w:rFonts w:hint="eastAsia"/>
        </w:rPr>
        <w:t>1个表明此行是否包含有效信息的valid</w:t>
      </w:r>
      <w:r w:rsidR="00060881">
        <w:t xml:space="preserve"> </w:t>
      </w:r>
      <w:r w:rsidR="00060881">
        <w:rPr>
          <w:rFonts w:hint="eastAsia"/>
        </w:rPr>
        <w:t>bit</w:t>
      </w:r>
    </w:p>
    <w:p w14:paraId="01509841" w14:textId="77777777" w:rsidR="00CF1A40" w:rsidRDefault="00CF1A40" w:rsidP="00CF1A40">
      <w:pPr>
        <w:pStyle w:val="sai3"/>
      </w:pPr>
      <w:r>
        <w:t xml:space="preserve"> </w:t>
      </w:r>
      <w:r w:rsidR="00060881">
        <w:rPr>
          <w:rFonts w:hint="eastAsia"/>
        </w:rPr>
        <w:t>t=</w:t>
      </w:r>
      <w:r w:rsidR="00060881">
        <w:t>m-(b+s)</w:t>
      </w:r>
      <w:r w:rsidR="00060881">
        <w:rPr>
          <w:rFonts w:hint="eastAsia"/>
        </w:rPr>
        <w:t>个tag</w:t>
      </w:r>
      <w:r w:rsidR="00060881">
        <w:t xml:space="preserve"> </w:t>
      </w:r>
      <w:r w:rsidR="00060881">
        <w:rPr>
          <w:rFonts w:hint="eastAsia"/>
        </w:rPr>
        <w:t>bit作为存储在当前cache</w:t>
      </w:r>
      <w:r w:rsidR="00060881">
        <w:t xml:space="preserve"> </w:t>
      </w:r>
      <w:r w:rsidR="00060881">
        <w:rPr>
          <w:rFonts w:hint="eastAsia"/>
        </w:rPr>
        <w:t>line的block的唯一标识</w:t>
      </w:r>
    </w:p>
    <w:p w14:paraId="67A87A42" w14:textId="0BEDA14D" w:rsidR="0013612F" w:rsidRDefault="00CF1A40" w:rsidP="00CF1A40">
      <w:pPr>
        <w:pStyle w:val="sai3"/>
      </w:pPr>
      <w:r>
        <w:t xml:space="preserve"> </w:t>
      </w:r>
      <w:r w:rsidR="0013612F">
        <w:rPr>
          <w:rFonts w:hint="eastAsia"/>
        </w:rPr>
        <w:t>B=2</w:t>
      </w:r>
      <w:r w:rsidR="0013612F" w:rsidRPr="00CF1A40">
        <w:rPr>
          <w:rFonts w:hint="eastAsia"/>
          <w:vertAlign w:val="superscript"/>
        </w:rPr>
        <w:t>b</w:t>
      </w:r>
      <w:r w:rsidR="0013612F">
        <w:t xml:space="preserve"> </w:t>
      </w:r>
      <w:r w:rsidR="0013612F">
        <w:rPr>
          <w:rFonts w:hint="eastAsia"/>
        </w:rPr>
        <w:t>bytes</w:t>
      </w:r>
      <w:r w:rsidR="000815E0">
        <w:rPr>
          <w:rFonts w:hint="eastAsia"/>
        </w:rPr>
        <w:t>的data</w:t>
      </w:r>
      <w:r w:rsidR="00060881">
        <w:t xml:space="preserve"> </w:t>
      </w:r>
      <w:r w:rsidR="000815E0">
        <w:rPr>
          <w:rFonts w:hint="eastAsia"/>
        </w:rPr>
        <w:t>block</w:t>
      </w:r>
      <w:r w:rsidR="000815E0">
        <w:t xml:space="preserve"> </w:t>
      </w:r>
      <w:r w:rsidR="000815E0">
        <w:rPr>
          <w:rFonts w:hint="eastAsia"/>
        </w:rPr>
        <w:t>组成</w:t>
      </w:r>
    </w:p>
    <w:p w14:paraId="2F07568B" w14:textId="77777777" w:rsidR="00861627" w:rsidRDefault="00861627" w:rsidP="00861627">
      <w:pPr>
        <w:pStyle w:val="sai1"/>
      </w:pPr>
      <w:r>
        <w:t xml:space="preserve"> Cache </w:t>
      </w:r>
      <w:r>
        <w:rPr>
          <w:rFonts w:hint="eastAsia"/>
        </w:rPr>
        <w:t>size=</w:t>
      </w:r>
      <w:r>
        <w:t xml:space="preserve"> </w:t>
      </w:r>
      <w:r>
        <w:rPr>
          <w:rFonts w:hint="eastAsia"/>
        </w:rPr>
        <w:t>B*E*S</w:t>
      </w:r>
    </w:p>
    <w:p w14:paraId="77EDA54C" w14:textId="2CB3C3DC" w:rsidR="00861627" w:rsidRDefault="00861627" w:rsidP="00861627">
      <w:pPr>
        <w:pStyle w:val="sai1"/>
      </w:pPr>
      <w:r>
        <w:t xml:space="preserve"> </w:t>
      </w:r>
      <w:r>
        <w:rPr>
          <w:rFonts w:hint="eastAsia"/>
        </w:rPr>
        <w:t>main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中的地址A：</w:t>
      </w:r>
    </w:p>
    <w:p w14:paraId="08AAFD5F" w14:textId="77777777" w:rsidR="00861627" w:rsidRDefault="00861627" w:rsidP="00861627">
      <w:pPr>
        <w:pStyle w:val="sai2"/>
      </w:pPr>
      <w:r>
        <w:t xml:space="preserve"> </w:t>
      </w:r>
      <w:r>
        <w:rPr>
          <w:rFonts w:hint="eastAsia"/>
        </w:rPr>
        <w:t>参数S和B将地址A划分为三个字段：</w:t>
      </w:r>
    </w:p>
    <w:p w14:paraId="575873F5" w14:textId="3DE5E150" w:rsidR="00861627" w:rsidRDefault="00861627" w:rsidP="00861627">
      <w:pPr>
        <w:pStyle w:val="sai3"/>
      </w:pPr>
      <w:r>
        <w:t xml:space="preserve"> </w:t>
      </w:r>
      <w:r>
        <w:rPr>
          <w:rFonts w:hint="eastAsia"/>
        </w:rPr>
        <w:t>t</w:t>
      </w:r>
      <w:r w:rsidR="00CA305F">
        <w:t xml:space="preserve"> bit </w:t>
      </w:r>
      <w:r>
        <w:rPr>
          <w:rFonts w:hint="eastAsia"/>
        </w:rPr>
        <w:t>tag</w:t>
      </w:r>
      <w:r>
        <w:t xml:space="preserve"> </w:t>
      </w:r>
      <w:r>
        <w:rPr>
          <w:rFonts w:hint="eastAsia"/>
        </w:rPr>
        <w:t>bit：</w:t>
      </w:r>
      <w:r w:rsidR="001F2959">
        <w:rPr>
          <w:rFonts w:hint="eastAsia"/>
        </w:rPr>
        <w:t>定位数据在指定的set中的哪一行</w:t>
      </w:r>
      <w:r w:rsidR="004C1DE3">
        <w:rPr>
          <w:rFonts w:hint="eastAsia"/>
        </w:rPr>
        <w:t>，</w:t>
      </w:r>
      <w:r w:rsidR="00035929">
        <w:rPr>
          <w:rFonts w:hint="eastAsia"/>
        </w:rPr>
        <w:t>但</w:t>
      </w:r>
      <w:r w:rsidR="004C1DE3">
        <w:rPr>
          <w:rFonts w:hint="eastAsia"/>
        </w:rPr>
        <w:t>仅当指定行的valid</w:t>
      </w:r>
      <w:r w:rsidR="004C1DE3">
        <w:t xml:space="preserve"> </w:t>
      </w:r>
      <w:r w:rsidR="004C1DE3">
        <w:rPr>
          <w:rFonts w:hint="eastAsia"/>
        </w:rPr>
        <w:t>bit值为有效时，数据才可能存在于指定行</w:t>
      </w:r>
    </w:p>
    <w:p w14:paraId="521349B7" w14:textId="5396E361" w:rsidR="00060881" w:rsidRDefault="00861627" w:rsidP="00861627">
      <w:pPr>
        <w:pStyle w:val="sai3"/>
      </w:pPr>
      <w:r>
        <w:t xml:space="preserve"> </w:t>
      </w:r>
      <w:r>
        <w:rPr>
          <w:rFonts w:hint="eastAsia"/>
        </w:rPr>
        <w:t>s</w:t>
      </w:r>
      <w:r w:rsidR="00CA305F">
        <w:t xml:space="preserve"> </w:t>
      </w:r>
      <w:r w:rsidR="00CA305F">
        <w:rPr>
          <w:rFonts w:hint="eastAsia"/>
        </w:rPr>
        <w:t>bit</w:t>
      </w:r>
      <w:r w:rsidR="00CA305F"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index：指向S个set的数组下标，</w:t>
      </w:r>
      <w:r w:rsidR="001F2959">
        <w:rPr>
          <w:rFonts w:hint="eastAsia"/>
        </w:rPr>
        <w:t>是一个无符号整数，表明当前地址内容必须存储在哪个set中</w:t>
      </w:r>
      <w:r w:rsidR="00060881">
        <w:rPr>
          <w:rFonts w:hint="eastAsia"/>
        </w:rPr>
        <w:t xml:space="preserve"> </w:t>
      </w:r>
    </w:p>
    <w:p w14:paraId="6C391FA6" w14:textId="2D854389" w:rsidR="004C1DE3" w:rsidRDefault="004C1DE3" w:rsidP="00861627">
      <w:pPr>
        <w:pStyle w:val="sai3"/>
      </w:pPr>
      <w:r>
        <w:rPr>
          <w:rFonts w:hint="eastAsia"/>
        </w:rPr>
        <w:t xml:space="preserve"> </w:t>
      </w:r>
      <w:r w:rsidR="00CA305F">
        <w:rPr>
          <w:rFonts w:hint="eastAsia"/>
        </w:rPr>
        <w:t>b</w:t>
      </w:r>
      <w:r w:rsidR="00CA305F">
        <w:t xml:space="preserve"> bit </w:t>
      </w:r>
      <w:r w:rsidR="00CA305F">
        <w:rPr>
          <w:rFonts w:hint="eastAsia"/>
        </w:rPr>
        <w:t>block</w:t>
      </w:r>
      <w:r w:rsidR="00CA305F">
        <w:t xml:space="preserve"> </w:t>
      </w:r>
      <w:r w:rsidR="00CA305F">
        <w:rPr>
          <w:rFonts w:hint="eastAsia"/>
        </w:rPr>
        <w:t>offset：当成功定位到某一行，此值给出了数据在B个byte的data</w:t>
      </w:r>
      <w:r w:rsidR="00CA305F">
        <w:t xml:space="preserve"> </w:t>
      </w:r>
      <w:r w:rsidR="00CA305F">
        <w:rPr>
          <w:rFonts w:hint="eastAsia"/>
        </w:rPr>
        <w:t>block中的</w:t>
      </w:r>
      <w:r w:rsidR="001F1924">
        <w:rPr>
          <w:rFonts w:hint="eastAsia"/>
        </w:rPr>
        <w:t>offset</w:t>
      </w:r>
    </w:p>
    <w:p w14:paraId="6C7CB862" w14:textId="2BDFB4F4" w:rsidR="00CD1FFF" w:rsidRDefault="00CD1FFF" w:rsidP="00CD1FFF">
      <w:r>
        <w:object w:dxaOrig="11460" w:dyaOrig="8050" w14:anchorId="68BCBE5C">
          <v:shape id="_x0000_i1207" type="#_x0000_t75" style="width:539.65pt;height:379pt" o:ole="">
            <v:imagedata r:id="rId29" o:title=""/>
          </v:shape>
          <o:OLEObject Type="Embed" ProgID="Visio.Drawing.15" ShapeID="_x0000_i1207" DrawAspect="Content" ObjectID="_1656097160" r:id="rId30"/>
        </w:object>
      </w:r>
    </w:p>
    <w:p w14:paraId="53E4A88B" w14:textId="4F3F81F1" w:rsidR="00CD1FFF" w:rsidRDefault="00CD1FFF" w:rsidP="00CD1FFF">
      <w:pPr>
        <w:pStyle w:val="sai1"/>
      </w:pPr>
      <w:r>
        <w:rPr>
          <w:rFonts w:hint="eastAsia"/>
        </w:rPr>
        <w:t xml:space="preserve"> </w:t>
      </w:r>
      <w:r w:rsidR="00516624">
        <w:t>set index 之所以在地址中间，而不是高位，是为了将存连续地址块内容到不同缓存行</w:t>
      </w:r>
    </w:p>
    <w:p w14:paraId="213B9834" w14:textId="0FEBEBAB" w:rsidR="00257653" w:rsidRDefault="00257653" w:rsidP="00257653"/>
    <w:p w14:paraId="4721DC55" w14:textId="450A13DC" w:rsidR="00257653" w:rsidRDefault="00006786" w:rsidP="00006786">
      <w:pPr>
        <w:pStyle w:val="3"/>
      </w:pPr>
      <w:r>
        <w:rPr>
          <w:rFonts w:hint="eastAsia"/>
        </w:rPr>
        <w:t xml:space="preserve"> </w:t>
      </w:r>
      <w:bookmarkStart w:id="17" w:name="_Toc45481957"/>
      <w:r>
        <w:rPr>
          <w:rFonts w:hint="eastAsia"/>
        </w:rPr>
        <w:t>Direct</w:t>
      </w:r>
      <w:r>
        <w:t>-Mapped Caches</w:t>
      </w:r>
      <w:bookmarkEnd w:id="17"/>
    </w:p>
    <w:p w14:paraId="373C2161" w14:textId="4EBB838F" w:rsidR="00A63F57" w:rsidRDefault="005522C3" w:rsidP="00A63F57">
      <w:pPr>
        <w:pStyle w:val="sai1"/>
      </w:pPr>
      <w:r>
        <w:rPr>
          <w:rFonts w:hint="eastAsia"/>
        </w:rPr>
        <w:t xml:space="preserve"> </w:t>
      </w:r>
      <w:r w:rsidR="00B304B3">
        <w:rPr>
          <w:rFonts w:hint="eastAsia"/>
        </w:rPr>
        <w:t>每个set只有一行(</w:t>
      </w:r>
      <w:r w:rsidR="00B304B3">
        <w:t>E=1)</w:t>
      </w:r>
      <w:r w:rsidR="00B304B3">
        <w:rPr>
          <w:rFonts w:hint="eastAsia"/>
        </w:rPr>
        <w:t>的cache</w:t>
      </w:r>
    </w:p>
    <w:p w14:paraId="0AB2EE60" w14:textId="6600B41F" w:rsidR="00755333" w:rsidRDefault="00755333" w:rsidP="00A63F57">
      <w:pPr>
        <w:pStyle w:val="sai1"/>
      </w:pPr>
      <w:r>
        <w:rPr>
          <w:rFonts w:hint="eastAsia"/>
        </w:rPr>
        <w:t xml:space="preserve"> </w:t>
      </w:r>
      <w:r w:rsidR="004A1F48">
        <w:rPr>
          <w:rFonts w:hint="eastAsia"/>
        </w:rPr>
        <w:t>获取缓存</w:t>
      </w:r>
    </w:p>
    <w:p w14:paraId="23675B87" w14:textId="2956E136" w:rsidR="00676156" w:rsidRDefault="00B03278" w:rsidP="00676156">
      <w:r>
        <w:object w:dxaOrig="11870" w:dyaOrig="5780" w14:anchorId="448B125F">
          <v:shape id="_x0000_i1208" type="#_x0000_t75" style="width:507.35pt;height:247pt" o:ole="">
            <v:imagedata r:id="rId31" o:title=""/>
          </v:shape>
          <o:OLEObject Type="Embed" ProgID="Visio.Drawing.15" ShapeID="_x0000_i1208" DrawAspect="Content" ObjectID="_1656097161" r:id="rId32"/>
        </w:object>
      </w:r>
    </w:p>
    <w:p w14:paraId="38A119A0" w14:textId="6DA3AC14" w:rsidR="00313CF0" w:rsidRDefault="00F11F88" w:rsidP="00A63F57">
      <w:pPr>
        <w:pStyle w:val="sai1"/>
      </w:pPr>
      <w:r>
        <w:rPr>
          <w:rFonts w:hint="eastAsia"/>
        </w:rPr>
        <w:lastRenderedPageBreak/>
        <w:t xml:space="preserve"> </w:t>
      </w:r>
      <w:r w:rsidR="00313CF0">
        <w:rPr>
          <w:rFonts w:hint="eastAsia"/>
        </w:rPr>
        <w:t>cache</w:t>
      </w:r>
      <w:r w:rsidR="00313CF0">
        <w:t xml:space="preserve"> </w:t>
      </w:r>
      <w:r w:rsidR="00313CF0">
        <w:rPr>
          <w:rFonts w:hint="eastAsia"/>
        </w:rPr>
        <w:t>miss</w:t>
      </w:r>
      <w:r w:rsidR="00313CF0">
        <w:t xml:space="preserve"> </w:t>
      </w:r>
      <w:r w:rsidR="00313CF0">
        <w:rPr>
          <w:rFonts w:hint="eastAsia"/>
        </w:rPr>
        <w:t>替换策略：用新行直接替换当前行</w:t>
      </w:r>
    </w:p>
    <w:p w14:paraId="683ECE96" w14:textId="6DB3DB82" w:rsidR="00676156" w:rsidRDefault="00313CF0" w:rsidP="00313CF0">
      <w:pPr>
        <w:pStyle w:val="3"/>
      </w:pPr>
      <w:r>
        <w:rPr>
          <w:rFonts w:hint="eastAsia"/>
        </w:rPr>
        <w:t xml:space="preserve"> </w:t>
      </w:r>
      <w:bookmarkStart w:id="18" w:name="_Toc45481958"/>
      <w:r>
        <w:t>Set Associative Cache</w:t>
      </w:r>
      <w:bookmarkEnd w:id="18"/>
    </w:p>
    <w:p w14:paraId="5A8A26C3" w14:textId="2D5DF8CC" w:rsidR="00905423" w:rsidRDefault="0089366B" w:rsidP="0089366B">
      <w:pPr>
        <w:pStyle w:val="sai1"/>
      </w:pPr>
      <w:r>
        <w:rPr>
          <w:rFonts w:hint="eastAsia"/>
        </w:rPr>
        <w:t xml:space="preserve"> </w:t>
      </w:r>
      <w:r w:rsidR="00533011">
        <w:rPr>
          <w:rFonts w:hint="eastAsia"/>
        </w:rPr>
        <w:t>每set都保存多于1个的c</w:t>
      </w:r>
      <w:r w:rsidR="00533011">
        <w:t xml:space="preserve">ache line, </w:t>
      </w:r>
      <w:r w:rsidR="00533011">
        <w:rPr>
          <w:rFonts w:hint="eastAsia"/>
        </w:rPr>
        <w:t>即 1&lt;</w:t>
      </w:r>
      <w:r w:rsidR="00533011">
        <w:t xml:space="preserve"> E &lt; C/B</w:t>
      </w:r>
    </w:p>
    <w:p w14:paraId="27F90749" w14:textId="00FDE82D" w:rsidR="0089366B" w:rsidRPr="0089366B" w:rsidRDefault="00905423" w:rsidP="0089366B">
      <w:pPr>
        <w:pStyle w:val="sai1"/>
      </w:pPr>
      <w:r>
        <w:rPr>
          <w:rFonts w:hint="eastAsia"/>
        </w:rPr>
        <w:t xml:space="preserve"> </w:t>
      </w:r>
      <w:r w:rsidR="009E38B5">
        <w:rPr>
          <w:rFonts w:hint="eastAsia"/>
        </w:rPr>
        <w:t>替换策略有：随机替换、Least-Frequently-Used</w:t>
      </w:r>
      <w:r w:rsidR="009E38B5">
        <w:t>(LFU)</w:t>
      </w:r>
      <w:r w:rsidR="009E38B5">
        <w:rPr>
          <w:rFonts w:hint="eastAsia"/>
        </w:rPr>
        <w:t>、</w:t>
      </w:r>
      <w:r w:rsidR="00873ED2">
        <w:rPr>
          <w:rFonts w:hint="eastAsia"/>
        </w:rPr>
        <w:t>Least-Recently-Used</w:t>
      </w:r>
      <w:r w:rsidR="00873ED2">
        <w:t>(LRU)</w:t>
      </w:r>
    </w:p>
    <w:p w14:paraId="489EBA16" w14:textId="00B6A1AD" w:rsidR="00313CF0" w:rsidRDefault="00313CF0" w:rsidP="00676156"/>
    <w:p w14:paraId="705CAF02" w14:textId="0601F605" w:rsidR="00D93708" w:rsidRDefault="009E38B5" w:rsidP="004B4D76">
      <w:r>
        <w:object w:dxaOrig="11921" w:dyaOrig="11141" w14:anchorId="160D1A21">
          <v:shape id="_x0000_i1209" type="#_x0000_t75" style="width:397.65pt;height:371pt" o:ole="">
            <v:imagedata r:id="rId33" o:title=""/>
          </v:shape>
          <o:OLEObject Type="Embed" ProgID="Visio.Drawing.15" ShapeID="_x0000_i1209" DrawAspect="Content" ObjectID="_1656097162" r:id="rId34"/>
        </w:object>
      </w:r>
    </w:p>
    <w:p w14:paraId="50B25C27" w14:textId="0248DE59" w:rsidR="004B4D76" w:rsidRDefault="0089366B" w:rsidP="0089366B">
      <w:pPr>
        <w:pStyle w:val="3"/>
      </w:pPr>
      <w:r>
        <w:rPr>
          <w:rFonts w:hint="eastAsia"/>
        </w:rPr>
        <w:t xml:space="preserve"> </w:t>
      </w:r>
      <w:bookmarkStart w:id="19" w:name="_Toc45481959"/>
      <w:r>
        <w:t>Full Associative Caches</w:t>
      </w:r>
      <w:bookmarkEnd w:id="19"/>
    </w:p>
    <w:p w14:paraId="4086B4AE" w14:textId="748912B3" w:rsidR="00701FEA" w:rsidRDefault="00701FEA" w:rsidP="00701FEA">
      <w:pPr>
        <w:pStyle w:val="sai1"/>
      </w:pPr>
      <w:r>
        <w:rPr>
          <w:rFonts w:hint="eastAsia"/>
        </w:rPr>
        <w:t xml:space="preserve"> </w:t>
      </w:r>
      <w:r w:rsidR="00C451F4">
        <w:rPr>
          <w:rFonts w:hint="eastAsia"/>
        </w:rPr>
        <w:t>只有一个Set组，即E</w:t>
      </w:r>
      <w:r w:rsidR="00C451F4">
        <w:t xml:space="preserve"> </w:t>
      </w:r>
      <w:r w:rsidR="00C451F4">
        <w:rPr>
          <w:rFonts w:hint="eastAsia"/>
        </w:rPr>
        <w:t>=</w:t>
      </w:r>
      <w:r w:rsidR="00C451F4">
        <w:t xml:space="preserve"> </w:t>
      </w:r>
      <w:r w:rsidR="00C451F4">
        <w:rPr>
          <w:rFonts w:hint="eastAsia"/>
        </w:rPr>
        <w:t>C/B</w:t>
      </w:r>
    </w:p>
    <w:p w14:paraId="499F5822" w14:textId="7C8539C1" w:rsidR="00802453" w:rsidRDefault="00802453" w:rsidP="00701FEA">
      <w:pPr>
        <w:pStyle w:val="sai1"/>
      </w:pPr>
      <w:r>
        <w:rPr>
          <w:rFonts w:hint="eastAsia"/>
        </w:rPr>
        <w:t xml:space="preserve"> 这里地址被划分成 tag和 block</w:t>
      </w:r>
      <w:r>
        <w:t xml:space="preserve"> Offset </w:t>
      </w:r>
      <w:r>
        <w:rPr>
          <w:rFonts w:hint="eastAsia"/>
        </w:rPr>
        <w:t>两部分</w:t>
      </w:r>
    </w:p>
    <w:p w14:paraId="341C1113" w14:textId="3E1C3ED3" w:rsidR="00701FEA" w:rsidRDefault="00F77300" w:rsidP="00701FEA">
      <w:r>
        <w:object w:dxaOrig="11440" w:dyaOrig="4440" w14:anchorId="17D63531">
          <v:shape id="_x0000_i1210" type="#_x0000_t75" style="width:490.35pt;height:190.35pt" o:ole="">
            <v:imagedata r:id="rId35" o:title=""/>
          </v:shape>
          <o:OLEObject Type="Embed" ProgID="Visio.Drawing.15" ShapeID="_x0000_i1210" DrawAspect="Content" ObjectID="_1656097163" r:id="rId36"/>
        </w:object>
      </w:r>
    </w:p>
    <w:p w14:paraId="5154123E" w14:textId="6A327CFC" w:rsidR="004146D3" w:rsidRDefault="000735DE" w:rsidP="008A3A50">
      <w:pPr>
        <w:pStyle w:val="1"/>
      </w:pPr>
      <w:r>
        <w:lastRenderedPageBreak/>
        <w:t xml:space="preserve"> </w:t>
      </w:r>
      <w:bookmarkStart w:id="20" w:name="_Toc45481960"/>
      <w:r w:rsidR="00B0100D">
        <w:rPr>
          <w:rFonts w:hint="eastAsia"/>
        </w:rPr>
        <w:t>虚拟内存(</w:t>
      </w:r>
      <w:r w:rsidR="004146D3">
        <w:rPr>
          <w:rFonts w:hint="eastAsia"/>
        </w:rPr>
        <w:t>Virtual</w:t>
      </w:r>
      <w:r w:rsidR="004146D3">
        <w:t xml:space="preserve"> Memory</w:t>
      </w:r>
      <w:r w:rsidR="00B0100D">
        <w:t>,</w:t>
      </w:r>
      <w:r w:rsidR="00444799">
        <w:t>VM)</w:t>
      </w:r>
      <w:bookmarkEnd w:id="20"/>
    </w:p>
    <w:p w14:paraId="30D4D423" w14:textId="268F6DEF" w:rsidR="00703004" w:rsidRDefault="00703004" w:rsidP="00703004">
      <w:pPr>
        <w:pStyle w:val="2"/>
      </w:pPr>
      <w:r>
        <w:rPr>
          <w:rFonts w:hint="eastAsia"/>
        </w:rPr>
        <w:t xml:space="preserve"> </w:t>
      </w:r>
      <w:bookmarkStart w:id="21" w:name="_Toc45481961"/>
      <w:r>
        <w:rPr>
          <w:rFonts w:hint="eastAsia"/>
        </w:rPr>
        <w:t>概述</w:t>
      </w:r>
      <w:bookmarkEnd w:id="21"/>
    </w:p>
    <w:p w14:paraId="391A6C39" w14:textId="77777777" w:rsidR="00AF0508" w:rsidRDefault="002C0271" w:rsidP="006D558F">
      <w:pPr>
        <w:pStyle w:val="sai1"/>
      </w:pPr>
      <w:r>
        <w:t xml:space="preserve"> </w:t>
      </w:r>
      <w:r w:rsidR="00AF0508">
        <w:rPr>
          <w:rFonts w:hint="eastAsia"/>
        </w:rPr>
        <w:t>提供了三个能力：</w:t>
      </w:r>
    </w:p>
    <w:p w14:paraId="51045630" w14:textId="48DD27D4" w:rsidR="000A73EB" w:rsidRDefault="00AF0508" w:rsidP="00AF0508">
      <w:pPr>
        <w:pStyle w:val="sai2"/>
      </w:pPr>
      <w:r>
        <w:t xml:space="preserve"> </w:t>
      </w:r>
      <w:r w:rsidR="000A73EB">
        <w:rPr>
          <w:rFonts w:hint="eastAsia"/>
        </w:rPr>
        <w:t>将main</w:t>
      </w:r>
      <w:r w:rsidR="000A73EB">
        <w:t xml:space="preserve"> </w:t>
      </w:r>
      <w:r w:rsidR="000A73EB">
        <w:rPr>
          <w:rFonts w:hint="eastAsia"/>
        </w:rPr>
        <w:t>memory作为存储在disk上的地址空间</w:t>
      </w:r>
      <w:r w:rsidR="007819D3">
        <w:rPr>
          <w:rFonts w:hint="eastAsia"/>
        </w:rPr>
        <w:t>(</w:t>
      </w:r>
      <w:r w:rsidR="007819D3">
        <w:t>address space)</w:t>
      </w:r>
      <w:r w:rsidR="000A73EB">
        <w:rPr>
          <w:rFonts w:hint="eastAsia"/>
        </w:rPr>
        <w:t>的cache，只将active</w:t>
      </w:r>
      <w:r w:rsidR="000A73EB">
        <w:t xml:space="preserve"> </w:t>
      </w:r>
      <w:r w:rsidR="000A73EB">
        <w:rPr>
          <w:rFonts w:hint="eastAsia"/>
        </w:rPr>
        <w:t>areas保存在main</w:t>
      </w:r>
      <w:r w:rsidR="000A73EB">
        <w:t xml:space="preserve"> </w:t>
      </w:r>
      <w:r w:rsidR="000A73EB">
        <w:rPr>
          <w:rFonts w:hint="eastAsia"/>
        </w:rPr>
        <w:t>memory中，并根据需要在disk和main</w:t>
      </w:r>
      <w:r w:rsidR="000A73EB">
        <w:t xml:space="preserve"> </w:t>
      </w:r>
      <w:r w:rsidR="000A73EB">
        <w:rPr>
          <w:rFonts w:hint="eastAsia"/>
        </w:rPr>
        <w:t>memory之间来回传送数据，通过这种方式，高效地使用了main</w:t>
      </w:r>
      <w:r w:rsidR="000A73EB">
        <w:t xml:space="preserve"> </w:t>
      </w:r>
      <w:r w:rsidR="000A73EB">
        <w:rPr>
          <w:rFonts w:hint="eastAsia"/>
        </w:rPr>
        <w:t>memory</w:t>
      </w:r>
    </w:p>
    <w:p w14:paraId="3CB7F395" w14:textId="77777777" w:rsidR="001B66B5" w:rsidRDefault="000A73EB" w:rsidP="00AF0508">
      <w:pPr>
        <w:pStyle w:val="sai2"/>
      </w:pPr>
      <w:r>
        <w:t xml:space="preserve"> </w:t>
      </w:r>
      <w:r>
        <w:rPr>
          <w:rFonts w:hint="eastAsia"/>
        </w:rPr>
        <w:t>为每个process提供了统一的地址空间，简化了memory管理</w:t>
      </w:r>
    </w:p>
    <w:p w14:paraId="67792EFB" w14:textId="23965C6B" w:rsidR="007E7837" w:rsidRDefault="001B66B5" w:rsidP="00AF0508">
      <w:pPr>
        <w:pStyle w:val="sai2"/>
      </w:pPr>
      <w:r>
        <w:t xml:space="preserve"> </w:t>
      </w:r>
      <w:r>
        <w:rPr>
          <w:rFonts w:hint="eastAsia"/>
        </w:rPr>
        <w:t>保护了每个process的地址空间不被其他process破坏</w:t>
      </w:r>
    </w:p>
    <w:p w14:paraId="5A643396" w14:textId="67D7C1AD" w:rsidR="008D60F3" w:rsidRDefault="008D60F3" w:rsidP="008D60F3">
      <w:pPr>
        <w:pStyle w:val="sai1"/>
      </w:pPr>
      <w:r>
        <w:t xml:space="preserve"> Physical Address(PA):</w:t>
      </w:r>
      <w:r w:rsidR="00C762A0">
        <w:rPr>
          <w:rFonts w:hint="eastAsia"/>
        </w:rPr>
        <w:t>main</w:t>
      </w:r>
      <w:r w:rsidR="00C762A0">
        <w:t xml:space="preserve"> </w:t>
      </w:r>
      <w:r w:rsidR="00C762A0">
        <w:rPr>
          <w:rFonts w:hint="eastAsia"/>
        </w:rPr>
        <w:t>momery</w:t>
      </w:r>
      <w:r w:rsidR="00C762A0">
        <w:t xml:space="preserve"> </w:t>
      </w:r>
      <w:r w:rsidR="00C762A0">
        <w:rPr>
          <w:rFonts w:hint="eastAsia"/>
        </w:rPr>
        <w:t>被组织成一个由M个连续的1</w:t>
      </w:r>
      <w:r w:rsidR="00C762A0">
        <w:t xml:space="preserve"> </w:t>
      </w:r>
      <w:r w:rsidR="00C762A0">
        <w:rPr>
          <w:rFonts w:hint="eastAsia"/>
        </w:rPr>
        <w:t>byte-size的cell的数组</w:t>
      </w:r>
      <w:r w:rsidR="0012797A">
        <w:rPr>
          <w:rFonts w:hint="eastAsia"/>
        </w:rPr>
        <w:t>(从0开始</w:t>
      </w:r>
      <w:r w:rsidR="0012797A">
        <w:t>)</w:t>
      </w:r>
      <w:r w:rsidR="00C762A0">
        <w:rPr>
          <w:rFonts w:hint="eastAsia"/>
        </w:rPr>
        <w:t>，每个byte</w:t>
      </w:r>
      <w:r w:rsidR="00C762A0">
        <w:t xml:space="preserve"> </w:t>
      </w:r>
      <w:r w:rsidR="00C762A0">
        <w:rPr>
          <w:rFonts w:hint="eastAsia"/>
        </w:rPr>
        <w:t>都有一个唯一的PA</w:t>
      </w:r>
    </w:p>
    <w:p w14:paraId="51AD424F" w14:textId="0A74D474" w:rsidR="00F263CA" w:rsidRDefault="00F263CA" w:rsidP="008D60F3">
      <w:pPr>
        <w:pStyle w:val="sai1"/>
      </w:pPr>
      <w:r>
        <w:rPr>
          <w:rFonts w:hint="eastAsia"/>
        </w:rPr>
        <w:t xml:space="preserve"> </w:t>
      </w:r>
      <w:r w:rsidR="004B7411">
        <w:rPr>
          <w:rFonts w:hint="eastAsia"/>
        </w:rPr>
        <w:t>Phy</w:t>
      </w:r>
      <w:r w:rsidR="004B7411">
        <w:t>sical Addressing: CPU</w:t>
      </w:r>
      <w:r w:rsidR="004B7411">
        <w:rPr>
          <w:rFonts w:hint="eastAsia"/>
        </w:rPr>
        <w:t>使用 PA访问main</w:t>
      </w:r>
      <w:r w:rsidR="004B7411">
        <w:t xml:space="preserve"> </w:t>
      </w:r>
      <w:r w:rsidR="004B7411">
        <w:rPr>
          <w:rFonts w:hint="eastAsia"/>
        </w:rPr>
        <w:t>memory的方式，称为</w:t>
      </w:r>
      <w:r w:rsidR="003606BC">
        <w:rPr>
          <w:rFonts w:hint="eastAsia"/>
        </w:rPr>
        <w:t>物理寻址</w:t>
      </w:r>
      <w:r w:rsidR="003606BC">
        <w:t>(</w:t>
      </w:r>
      <w:r w:rsidR="004B7411">
        <w:rPr>
          <w:rFonts w:hint="eastAsia"/>
        </w:rPr>
        <w:t>Phy</w:t>
      </w:r>
      <w:r w:rsidR="004B7411">
        <w:t>sical Addressing</w:t>
      </w:r>
      <w:r w:rsidR="003606BC">
        <w:t>)</w:t>
      </w:r>
    </w:p>
    <w:p w14:paraId="3F072B73" w14:textId="23B6B4B4" w:rsidR="007F62D0" w:rsidRDefault="007F62D0" w:rsidP="008D60F3">
      <w:pPr>
        <w:pStyle w:val="sai1"/>
      </w:pPr>
      <w:r>
        <w:rPr>
          <w:rFonts w:hint="eastAsia"/>
        </w:rPr>
        <w:t xml:space="preserve"> </w:t>
      </w:r>
      <w:r w:rsidR="00E51058">
        <w:t>Virtual Addressing:</w:t>
      </w:r>
      <w:r w:rsidR="00E51058">
        <w:rPr>
          <w:rFonts w:hint="eastAsia"/>
        </w:rPr>
        <w:t>CPU通过生成一个Virtual</w:t>
      </w:r>
      <w:r w:rsidR="00E51058">
        <w:t xml:space="preserve"> </w:t>
      </w:r>
      <w:r w:rsidR="00E51058">
        <w:rPr>
          <w:rFonts w:hint="eastAsia"/>
        </w:rPr>
        <w:t>Address</w:t>
      </w:r>
      <w:r w:rsidR="00E51058">
        <w:t>(VA)</w:t>
      </w:r>
      <w:r w:rsidR="00E51058">
        <w:rPr>
          <w:rFonts w:hint="eastAsia"/>
        </w:rPr>
        <w:t>访问main</w:t>
      </w:r>
      <w:r w:rsidR="00E51058">
        <w:t xml:space="preserve"> </w:t>
      </w:r>
      <w:r w:rsidR="00E51058">
        <w:rPr>
          <w:rFonts w:hint="eastAsia"/>
        </w:rPr>
        <w:t>momery</w:t>
      </w:r>
    </w:p>
    <w:p w14:paraId="333F1C68" w14:textId="4191EF09" w:rsidR="00E51058" w:rsidRDefault="00E51058" w:rsidP="00E51058">
      <w:pPr>
        <w:pStyle w:val="sai2"/>
      </w:pPr>
      <w:r>
        <w:rPr>
          <w:rFonts w:hint="eastAsia"/>
        </w:rPr>
        <w:t xml:space="preserve"> VA在被送到main</w:t>
      </w:r>
      <w:r>
        <w:t xml:space="preserve"> </w:t>
      </w:r>
      <w:r>
        <w:rPr>
          <w:rFonts w:hint="eastAsia"/>
        </w:rPr>
        <w:t>momery之前会</w:t>
      </w:r>
      <w:r w:rsidR="00CD0A13">
        <w:rPr>
          <w:rFonts w:hint="eastAsia"/>
        </w:rPr>
        <w:t>先通过Address</w:t>
      </w:r>
      <w:r w:rsidR="00CD0A13">
        <w:t xml:space="preserve"> </w:t>
      </w:r>
      <w:r w:rsidR="00CD0A13">
        <w:rPr>
          <w:rFonts w:hint="eastAsia"/>
        </w:rPr>
        <w:t>translation task</w:t>
      </w:r>
      <w:r w:rsidR="00CD0A13">
        <w:t xml:space="preserve"> </w:t>
      </w:r>
      <w:r w:rsidR="001C25ED">
        <w:rPr>
          <w:rFonts w:hint="eastAsia"/>
        </w:rPr>
        <w:t>翻译</w:t>
      </w:r>
      <w:r w:rsidR="00CD0A13">
        <w:rPr>
          <w:rFonts w:hint="eastAsia"/>
        </w:rPr>
        <w:t>成适当 PA</w:t>
      </w:r>
    </w:p>
    <w:p w14:paraId="23ADAD13" w14:textId="1719D541" w:rsidR="002971A8" w:rsidRDefault="002971A8" w:rsidP="00E51058">
      <w:pPr>
        <w:pStyle w:val="sai2"/>
      </w:pPr>
      <w:r>
        <w:rPr>
          <w:rFonts w:hint="eastAsia"/>
        </w:rPr>
        <w:t xml:space="preserve"> CPU</w:t>
      </w:r>
      <w:r>
        <w:t xml:space="preserve"> </w:t>
      </w:r>
      <w:r>
        <w:rPr>
          <w:rFonts w:hint="eastAsia"/>
        </w:rPr>
        <w:t>上有个Memory</w:t>
      </w:r>
      <w:r>
        <w:t xml:space="preserve"> </w:t>
      </w:r>
      <w:r>
        <w:rPr>
          <w:rFonts w:hint="eastAsia"/>
        </w:rPr>
        <w:t>Management</w:t>
      </w:r>
      <w:r>
        <w:t xml:space="preserve"> </w:t>
      </w:r>
      <w:r>
        <w:rPr>
          <w:rFonts w:hint="eastAsia"/>
        </w:rPr>
        <w:t>Unit（MMU）专门硬件，利用存放在main</w:t>
      </w:r>
      <w:r>
        <w:t xml:space="preserve"> </w:t>
      </w:r>
      <w:r>
        <w:rPr>
          <w:rFonts w:hint="eastAsia"/>
        </w:rPr>
        <w:t>memory中的lookup</w:t>
      </w:r>
      <w:r>
        <w:t xml:space="preserve"> </w:t>
      </w:r>
      <w:r>
        <w:rPr>
          <w:rFonts w:hint="eastAsia"/>
        </w:rPr>
        <w:t>table动态翻译VA</w:t>
      </w:r>
    </w:p>
    <w:p w14:paraId="22AC9DB4" w14:textId="4ADC1A93" w:rsidR="00DF5051" w:rsidRDefault="00D24969" w:rsidP="005F49ED">
      <w:pPr>
        <w:pStyle w:val="sai1"/>
      </w:pPr>
      <w:r>
        <w:rPr>
          <w:rFonts w:hint="eastAsia"/>
        </w:rPr>
        <w:t xml:space="preserve"> Address</w:t>
      </w:r>
      <w:r>
        <w:t xml:space="preserve"> </w:t>
      </w:r>
      <w:r>
        <w:rPr>
          <w:rFonts w:hint="eastAsia"/>
        </w:rPr>
        <w:t>Space：一个非负整数地址的有序集合</w:t>
      </w:r>
    </w:p>
    <w:p w14:paraId="78F4588F" w14:textId="45578EE8" w:rsidR="005F49ED" w:rsidRDefault="005F49ED" w:rsidP="005F49ED">
      <w:pPr>
        <w:pStyle w:val="sai2"/>
      </w:pPr>
      <w:r>
        <w:rPr>
          <w:rFonts w:hint="eastAsia"/>
        </w:rPr>
        <w:t xml:space="preserve"> 如果地址空间中的整数是连续的，则称为 linear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</w:p>
    <w:p w14:paraId="4B123FE2" w14:textId="4B57B3F9" w:rsidR="00D519E8" w:rsidRDefault="00D519E8" w:rsidP="005F49ED">
      <w:pPr>
        <w:pStyle w:val="sai2"/>
      </w:pPr>
      <w:r>
        <w:rPr>
          <w:rFonts w:hint="eastAsia"/>
        </w:rPr>
        <w:t xml:space="preserve"> 这里假定使用的是linear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</w:p>
    <w:p w14:paraId="488345A5" w14:textId="665D976B" w:rsidR="005F49ED" w:rsidRDefault="00BA6EA7" w:rsidP="00D519E8">
      <w:pPr>
        <w:pStyle w:val="sai1"/>
      </w:pPr>
      <w:r>
        <w:rPr>
          <w:rFonts w:hint="eastAsia"/>
        </w:rPr>
        <w:t xml:space="preserve"> Virtu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：在一个有个V</w:t>
      </w:r>
      <w:r w:rsidR="0086022C">
        <w:rPr>
          <w:rFonts w:hint="eastAsia"/>
        </w:rPr>
        <w:t>M</w:t>
      </w:r>
      <w:r>
        <w:rPr>
          <w:rFonts w:hint="eastAsia"/>
        </w:rPr>
        <w:t>的系统中</w:t>
      </w:r>
      <w:r w:rsidR="005E0535">
        <w:rPr>
          <w:rFonts w:hint="eastAsia"/>
        </w:rPr>
        <w:t>，CPU从一个有N=2</w:t>
      </w:r>
      <w:r w:rsidR="005E0535" w:rsidRPr="005E0535">
        <w:rPr>
          <w:rFonts w:hint="eastAsia"/>
          <w:vertAlign w:val="superscript"/>
        </w:rPr>
        <w:t>n</w:t>
      </w:r>
      <w:r w:rsidR="005E0535">
        <w:rPr>
          <w:rFonts w:hint="eastAsia"/>
        </w:rPr>
        <w:t>个地址的address</w:t>
      </w:r>
      <w:r w:rsidR="005E0535">
        <w:t xml:space="preserve"> </w:t>
      </w:r>
      <w:r w:rsidR="005E0535">
        <w:rPr>
          <w:rFonts w:hint="eastAsia"/>
        </w:rPr>
        <w:t>space生成Virtual</w:t>
      </w:r>
      <w:r w:rsidR="005E0535">
        <w:t xml:space="preserve"> Address,</w:t>
      </w:r>
      <w:r w:rsidR="005E0535">
        <w:rPr>
          <w:rFonts w:hint="eastAsia"/>
        </w:rPr>
        <w:t>称为虚拟地址空间(</w:t>
      </w:r>
      <w:r w:rsidR="005E0535">
        <w:t>Virtual Address Space)</w:t>
      </w:r>
    </w:p>
    <w:p w14:paraId="2F86C055" w14:textId="3923B113" w:rsidR="007E2A99" w:rsidRDefault="007E2A99" w:rsidP="00D519E8">
      <w:pPr>
        <w:pStyle w:val="sai1"/>
      </w:pPr>
      <w:r>
        <w:rPr>
          <w:rFonts w:hint="eastAsia"/>
        </w:rPr>
        <w:t xml:space="preserve"> 一个地址空间的大小是由表示最大地址所需的位数来描述的</w:t>
      </w:r>
    </w:p>
    <w:p w14:paraId="294CFEC5" w14:textId="2D154D49" w:rsidR="007E2A99" w:rsidRDefault="007E2A99" w:rsidP="00D519E8">
      <w:pPr>
        <w:pStyle w:val="sai1"/>
      </w:pPr>
      <w:r>
        <w:rPr>
          <w:rFonts w:hint="eastAsia"/>
        </w:rPr>
        <w:t xml:space="preserve"> </w:t>
      </w:r>
      <w:r w:rsidR="00284259">
        <w:rPr>
          <w:rFonts w:hint="eastAsia"/>
        </w:rPr>
        <w:t>物理地址空间(</w:t>
      </w:r>
      <w:r>
        <w:rPr>
          <w:rFonts w:hint="eastAsia"/>
        </w:rPr>
        <w:t>Physical</w:t>
      </w:r>
      <w:r>
        <w:t xml:space="preserve"> </w:t>
      </w:r>
      <w:r w:rsidR="00284259">
        <w:rPr>
          <w:rFonts w:hint="eastAsia"/>
        </w:rPr>
        <w:t>A</w:t>
      </w:r>
      <w:r>
        <w:rPr>
          <w:rFonts w:hint="eastAsia"/>
        </w:rPr>
        <w:t>ddress</w:t>
      </w:r>
      <w:r>
        <w:t xml:space="preserve"> </w:t>
      </w:r>
      <w:r w:rsidR="00284259">
        <w:rPr>
          <w:rFonts w:hint="eastAsia"/>
        </w:rPr>
        <w:t>S</w:t>
      </w:r>
      <w:r>
        <w:rPr>
          <w:rFonts w:hint="eastAsia"/>
        </w:rPr>
        <w:t>pace</w:t>
      </w:r>
      <w:r w:rsidR="00284259">
        <w:t>)</w:t>
      </w:r>
    </w:p>
    <w:p w14:paraId="2542AE9B" w14:textId="1D34DF96" w:rsidR="0033676A" w:rsidRDefault="0033676A" w:rsidP="00D519E8">
      <w:pPr>
        <w:pStyle w:val="sai1"/>
      </w:pPr>
      <w:r>
        <w:rPr>
          <w:rFonts w:hint="eastAsia"/>
        </w:rPr>
        <w:t xml:space="preserve"> </w:t>
      </w:r>
      <w:r w:rsidR="00C66271">
        <w:t>VM</w:t>
      </w:r>
      <w:r w:rsidR="00C66271">
        <w:rPr>
          <w:rFonts w:hint="eastAsia"/>
        </w:rPr>
        <w:t>基本思想：</w:t>
      </w:r>
    </w:p>
    <w:p w14:paraId="10722ECC" w14:textId="411D5C4D" w:rsidR="00C66271" w:rsidRDefault="00C66271" w:rsidP="00C66271">
      <w:pPr>
        <w:pStyle w:val="sai2"/>
      </w:pPr>
      <w:r>
        <w:rPr>
          <w:rFonts w:hint="eastAsia"/>
        </w:rPr>
        <w:t xml:space="preserve"> 每个数据对象有多个独立的地址，每个地址都选自不同的地址空间</w:t>
      </w:r>
    </w:p>
    <w:p w14:paraId="1E6AC8FF" w14:textId="2BEEE966" w:rsidR="00C66271" w:rsidRDefault="00C66271" w:rsidP="00C66271">
      <w:pPr>
        <w:pStyle w:val="sai2"/>
      </w:pPr>
      <w:r>
        <w:rPr>
          <w:rFonts w:hint="eastAsia"/>
        </w:rPr>
        <w:t xml:space="preserve"> main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的每byte都有一个VA和一个PA</w:t>
      </w:r>
    </w:p>
    <w:p w14:paraId="077CADE6" w14:textId="0CBB6BB2" w:rsidR="000D44B2" w:rsidRDefault="00730B56" w:rsidP="000D44B2">
      <w:r>
        <w:object w:dxaOrig="12671" w:dyaOrig="6171" w14:anchorId="0D6C4737">
          <v:shape id="_x0000_i1211" type="#_x0000_t75" style="width:419.35pt;height:204.65pt" o:ole="">
            <v:imagedata r:id="rId37" o:title=""/>
          </v:shape>
          <o:OLEObject Type="Embed" ProgID="Visio.Drawing.15" ShapeID="_x0000_i1211" DrawAspect="Content" ObjectID="_1656097164" r:id="rId38"/>
        </w:object>
      </w:r>
    </w:p>
    <w:p w14:paraId="25379E81" w14:textId="779E1C9C" w:rsidR="00410099" w:rsidRDefault="00410099" w:rsidP="00DB524D">
      <w:pPr>
        <w:pStyle w:val="2"/>
      </w:pPr>
      <w:r>
        <w:rPr>
          <w:rFonts w:hint="eastAsia"/>
        </w:rPr>
        <w:t xml:space="preserve"> </w:t>
      </w:r>
      <w:bookmarkStart w:id="22" w:name="_Toc45481962"/>
      <w:r>
        <w:rPr>
          <w:rFonts w:hint="eastAsia"/>
        </w:rPr>
        <w:t>VM</w:t>
      </w:r>
      <w:r>
        <w:rPr>
          <w:rFonts w:hint="eastAsia"/>
        </w:rPr>
        <w:t>作为</w:t>
      </w:r>
      <w:r w:rsidR="00F37921">
        <w:rPr>
          <w:rFonts w:hint="eastAsia"/>
        </w:rPr>
        <w:t>缓存工具</w:t>
      </w:r>
      <w:bookmarkEnd w:id="22"/>
    </w:p>
    <w:p w14:paraId="6C7C6339" w14:textId="77777777" w:rsidR="006918CE" w:rsidRDefault="00DB524D" w:rsidP="00143C9C">
      <w:pPr>
        <w:pStyle w:val="sai1"/>
      </w:pPr>
      <w:r>
        <w:rPr>
          <w:rFonts w:hint="eastAsia"/>
        </w:rPr>
        <w:t xml:space="preserve"> </w:t>
      </w:r>
      <w:r>
        <w:t>VM</w:t>
      </w:r>
      <w:r>
        <w:rPr>
          <w:rFonts w:hint="eastAsia"/>
        </w:rPr>
        <w:t>系统</w:t>
      </w:r>
      <w:r w:rsidR="006918CE">
        <w:rPr>
          <w:rFonts w:hint="eastAsia"/>
        </w:rPr>
        <w:t>为解决数据传输问题</w:t>
      </w:r>
    </w:p>
    <w:p w14:paraId="07BC7DD1" w14:textId="6D2D3832" w:rsidR="00143C9C" w:rsidRDefault="006918CE" w:rsidP="006918CE">
      <w:pPr>
        <w:pStyle w:val="sai2"/>
      </w:pPr>
      <w:r>
        <w:rPr>
          <w:rFonts w:hint="eastAsia"/>
        </w:rPr>
        <w:t xml:space="preserve"> </w:t>
      </w:r>
      <w:r w:rsidR="00DB524D">
        <w:rPr>
          <w:rFonts w:hint="eastAsia"/>
        </w:rPr>
        <w:t>将VM分割为大小固定</w:t>
      </w:r>
      <w:r>
        <w:rPr>
          <w:rFonts w:hint="eastAsia"/>
        </w:rPr>
        <w:t>为P=2</w:t>
      </w:r>
      <w:r w:rsidRPr="006918CE">
        <w:rPr>
          <w:rFonts w:hint="eastAsia"/>
          <w:vertAlign w:val="superscript"/>
        </w:rPr>
        <w:t>p</w:t>
      </w:r>
      <w:r>
        <w:rPr>
          <w:rFonts w:hint="eastAsia"/>
        </w:rPr>
        <w:t>byte</w:t>
      </w:r>
      <w:r w:rsidR="00DB524D">
        <w:rPr>
          <w:rFonts w:hint="eastAsia"/>
        </w:rPr>
        <w:t>的Virtual</w:t>
      </w:r>
      <w:r w:rsidR="00DB524D">
        <w:t xml:space="preserve"> </w:t>
      </w:r>
      <w:r w:rsidR="00DB524D">
        <w:rPr>
          <w:rFonts w:hint="eastAsia"/>
        </w:rPr>
        <w:t>Page</w:t>
      </w:r>
      <w:r w:rsidR="00DB524D">
        <w:t>(VP)</w:t>
      </w:r>
      <w:r w:rsidR="00726381">
        <w:rPr>
          <w:rFonts w:hint="eastAsia"/>
        </w:rPr>
        <w:t>，通常大小为4KB-2MB</w:t>
      </w:r>
    </w:p>
    <w:p w14:paraId="7F696B69" w14:textId="7F701C01" w:rsidR="006918CE" w:rsidRDefault="006918CE" w:rsidP="006918CE">
      <w:pPr>
        <w:pStyle w:val="sai2"/>
      </w:pPr>
      <w:r>
        <w:rPr>
          <w:rFonts w:hint="eastAsia"/>
        </w:rPr>
        <w:t xml:space="preserve"> 将p</w:t>
      </w:r>
      <w:r>
        <w:t>hysical memory</w:t>
      </w:r>
      <w:r>
        <w:rPr>
          <w:rFonts w:hint="eastAsia"/>
        </w:rPr>
        <w:t>分割为</w:t>
      </w:r>
      <w:r>
        <w:t>P byte</w:t>
      </w:r>
      <w:r>
        <w:rPr>
          <w:rFonts w:hint="eastAsia"/>
        </w:rPr>
        <w:t>的</w:t>
      </w:r>
      <w:r>
        <w:t>Physical Page(PP)</w:t>
      </w:r>
      <w:r>
        <w:rPr>
          <w:rFonts w:hint="eastAsia"/>
        </w:rPr>
        <w:t>，PP也称为page</w:t>
      </w:r>
      <w:r>
        <w:t xml:space="preserve"> </w:t>
      </w:r>
      <w:r>
        <w:rPr>
          <w:rFonts w:hint="eastAsia"/>
        </w:rPr>
        <w:t>frame</w:t>
      </w:r>
    </w:p>
    <w:p w14:paraId="0AEF4049" w14:textId="78A2695E" w:rsidR="005150C9" w:rsidRDefault="005150C9" w:rsidP="005150C9">
      <w:pPr>
        <w:pStyle w:val="sai1"/>
      </w:pPr>
      <w:r>
        <w:rPr>
          <w:rFonts w:hint="eastAsia"/>
        </w:rPr>
        <w:t xml:space="preserve"> </w:t>
      </w:r>
      <w:r w:rsidR="00842B2B">
        <w:rPr>
          <w:rFonts w:hint="eastAsia"/>
        </w:rPr>
        <w:t>任意时刻，VP的集合都分配三个不相交的子集：</w:t>
      </w:r>
    </w:p>
    <w:p w14:paraId="09B13A88" w14:textId="7F77BB39" w:rsidR="00842B2B" w:rsidRDefault="00842B2B" w:rsidP="00842B2B">
      <w:pPr>
        <w:pStyle w:val="sai2"/>
      </w:pPr>
      <w:r>
        <w:rPr>
          <w:rFonts w:hint="eastAsia"/>
        </w:rPr>
        <w:lastRenderedPageBreak/>
        <w:t xml:space="preserve"> Unallocated：未分配或未创建的page，不占用任何空间</w:t>
      </w:r>
    </w:p>
    <w:p w14:paraId="2F566861" w14:textId="78EDAD41" w:rsidR="00E43918" w:rsidRDefault="00E43918" w:rsidP="00842B2B">
      <w:pPr>
        <w:pStyle w:val="sai2"/>
      </w:pPr>
      <w:r>
        <w:rPr>
          <w:rFonts w:hint="eastAsia"/>
        </w:rPr>
        <w:t xml:space="preserve"> Cached： 缓存在physical</w:t>
      </w:r>
      <w:r>
        <w:t xml:space="preserve"> </w:t>
      </w:r>
      <w:r>
        <w:rPr>
          <w:rFonts w:hint="eastAsia"/>
        </w:rPr>
        <w:t>memory中的已分配页</w:t>
      </w:r>
    </w:p>
    <w:p w14:paraId="511C9A1D" w14:textId="7EAC89FB" w:rsidR="001174C8" w:rsidRDefault="001174C8" w:rsidP="00842B2B">
      <w:pPr>
        <w:pStyle w:val="sai2"/>
      </w:pPr>
      <w:r>
        <w:rPr>
          <w:rFonts w:hint="eastAsia"/>
        </w:rPr>
        <w:t xml:space="preserve"> </w:t>
      </w:r>
      <w:r w:rsidR="008B6F08">
        <w:rPr>
          <w:rFonts w:hint="eastAsia"/>
        </w:rPr>
        <w:t>Unched： 未缓存在physical</w:t>
      </w:r>
      <w:r w:rsidR="008B6F08">
        <w:t xml:space="preserve"> </w:t>
      </w:r>
      <w:r w:rsidR="008B6F08">
        <w:rPr>
          <w:rFonts w:hint="eastAsia"/>
        </w:rPr>
        <w:t>memory中的已分配页</w:t>
      </w:r>
    </w:p>
    <w:p w14:paraId="3AD2E8EE" w14:textId="68DC49BD" w:rsidR="00743547" w:rsidRDefault="007D640B" w:rsidP="00743547">
      <w:pPr>
        <w:pStyle w:val="sai1"/>
      </w:pPr>
      <w:r>
        <w:rPr>
          <w:rFonts w:hint="eastAsia"/>
        </w:rPr>
        <w:t xml:space="preserve"> </w:t>
      </w:r>
      <w:r w:rsidR="00743547">
        <w:t>P</w:t>
      </w:r>
      <w:r>
        <w:rPr>
          <w:rFonts w:hint="eastAsia"/>
        </w:rPr>
        <w:t>age</w:t>
      </w:r>
      <w:r>
        <w:t xml:space="preserve"> </w:t>
      </w:r>
      <w:r w:rsidR="00743547">
        <w:t>T</w:t>
      </w:r>
      <w:r>
        <w:rPr>
          <w:rFonts w:hint="eastAsia"/>
        </w:rPr>
        <w:t>able</w:t>
      </w:r>
      <w:r w:rsidR="00743547">
        <w:t>:</w:t>
      </w:r>
      <w:r w:rsidR="00743547">
        <w:rPr>
          <w:rFonts w:hint="eastAsia"/>
        </w:rPr>
        <w:t>提供VP映射P</w:t>
      </w:r>
      <w:r w:rsidR="00743547">
        <w:t>P</w:t>
      </w:r>
      <w:r w:rsidR="00743547">
        <w:rPr>
          <w:rFonts w:hint="eastAsia"/>
        </w:rPr>
        <w:t>的关系的数据结构</w:t>
      </w:r>
    </w:p>
    <w:p w14:paraId="6605D517" w14:textId="2CC3A1C9" w:rsidR="00743547" w:rsidRDefault="00743547" w:rsidP="00743547">
      <w:pPr>
        <w:pStyle w:val="sai2"/>
      </w:pPr>
      <w:r>
        <w:t xml:space="preserve"> </w:t>
      </w:r>
      <w:r>
        <w:rPr>
          <w:rFonts w:hint="eastAsia"/>
        </w:rPr>
        <w:t>常驻在 p</w:t>
      </w:r>
      <w:r>
        <w:t>hysical memory</w:t>
      </w:r>
      <w:r>
        <w:rPr>
          <w:rFonts w:hint="eastAsia"/>
        </w:rPr>
        <w:t>中</w:t>
      </w:r>
    </w:p>
    <w:p w14:paraId="682267D8" w14:textId="4E27BF52" w:rsidR="00743547" w:rsidRDefault="00743547" w:rsidP="00743547">
      <w:pPr>
        <w:pStyle w:val="sai2"/>
      </w:pPr>
      <w:r>
        <w:rPr>
          <w:rFonts w:hint="eastAsia"/>
        </w:rPr>
        <w:t xml:space="preserve"> 每次MMU中的address</w:t>
      </w:r>
      <w:r>
        <w:t xml:space="preserve"> </w:t>
      </w:r>
      <w:r>
        <w:rPr>
          <w:rFonts w:hint="eastAsia"/>
        </w:rPr>
        <w:t>translation</w:t>
      </w:r>
      <w:r>
        <w:t xml:space="preserve"> </w:t>
      </w:r>
      <w:r>
        <w:rPr>
          <w:rFonts w:hint="eastAsia"/>
        </w:rPr>
        <w:t>hardware将一个V</w:t>
      </w:r>
      <w:r>
        <w:t>A</w:t>
      </w:r>
      <w:r>
        <w:rPr>
          <w:rFonts w:hint="eastAsia"/>
        </w:rPr>
        <w:t>转成PA时，都会读取page</w:t>
      </w:r>
      <w:r>
        <w:t xml:space="preserve"> </w:t>
      </w:r>
      <w:r>
        <w:rPr>
          <w:rFonts w:hint="eastAsia"/>
        </w:rPr>
        <w:t>table</w:t>
      </w:r>
    </w:p>
    <w:p w14:paraId="65E39A7B" w14:textId="31C3E77F" w:rsidR="001548BA" w:rsidRDefault="001548BA" w:rsidP="00743547">
      <w:pPr>
        <w:pStyle w:val="sai2"/>
      </w:pPr>
      <w:r>
        <w:rPr>
          <w:rFonts w:hint="eastAsia"/>
        </w:rPr>
        <w:t xml:space="preserve"> OS负责维护page</w:t>
      </w:r>
      <w:r>
        <w:t xml:space="preserve"> </w:t>
      </w:r>
      <w:r>
        <w:rPr>
          <w:rFonts w:hint="eastAsia"/>
        </w:rPr>
        <w:t>table内容以及disk和DRAM之间传送数据页</w:t>
      </w:r>
    </w:p>
    <w:p w14:paraId="4394BE97" w14:textId="3A1A740A" w:rsidR="006E5608" w:rsidRDefault="006E5608" w:rsidP="006E5608">
      <w:pPr>
        <w:pStyle w:val="sai1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Table基本组织结构</w:t>
      </w:r>
    </w:p>
    <w:p w14:paraId="23E28604" w14:textId="245911BD" w:rsidR="006E5608" w:rsidRDefault="006E5608" w:rsidP="006E5608">
      <w:pPr>
        <w:pStyle w:val="sai2"/>
      </w:pPr>
      <w:r>
        <w:rPr>
          <w:rFonts w:hint="eastAsia"/>
        </w:rPr>
        <w:t xml:space="preserve"> 一个Page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Entry</w:t>
      </w:r>
      <w:r>
        <w:t>(PTE)</w:t>
      </w:r>
      <w:r>
        <w:rPr>
          <w:rFonts w:hint="eastAsia"/>
        </w:rPr>
        <w:t>的数组</w:t>
      </w:r>
    </w:p>
    <w:p w14:paraId="080A3B75" w14:textId="4770AF0B" w:rsidR="006E5608" w:rsidRDefault="006E5608" w:rsidP="006E5608">
      <w:pPr>
        <w:pStyle w:val="sai2"/>
      </w:pPr>
      <w:r>
        <w:rPr>
          <w:rFonts w:hint="eastAsia"/>
        </w:rPr>
        <w:t xml:space="preserve"> </w:t>
      </w:r>
      <w:r>
        <w:t xml:space="preserve">Virtual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中每个page在page</w:t>
      </w:r>
      <w:r>
        <w:t xml:space="preserve"> Table</w:t>
      </w:r>
      <w:r>
        <w:rPr>
          <w:rFonts w:hint="eastAsia"/>
        </w:rPr>
        <w:t>中一个固定offset处都有个PTE</w:t>
      </w:r>
    </w:p>
    <w:p w14:paraId="48F80B91" w14:textId="14EED2CF" w:rsidR="006E5608" w:rsidRDefault="006E5608" w:rsidP="006E5608">
      <w:pPr>
        <w:pStyle w:val="sai2"/>
      </w:pPr>
      <w:r>
        <w:rPr>
          <w:rFonts w:hint="eastAsia"/>
        </w:rPr>
        <w:t xml:space="preserve"> 假设每个</w:t>
      </w:r>
      <w:r>
        <w:t>PTE</w:t>
      </w:r>
      <w:r>
        <w:rPr>
          <w:rFonts w:hint="eastAsia"/>
        </w:rPr>
        <w:t>是由一个valid</w:t>
      </w:r>
      <w:r>
        <w:t xml:space="preserve"> </w:t>
      </w:r>
      <w:r>
        <w:rPr>
          <w:rFonts w:hint="eastAsia"/>
        </w:rPr>
        <w:t>bit和一个n</w:t>
      </w:r>
      <w:r>
        <w:t xml:space="preserve"> </w:t>
      </w:r>
      <w:r>
        <w:rPr>
          <w:rFonts w:hint="eastAsia"/>
        </w:rPr>
        <w:t>bit地址字段组成</w:t>
      </w:r>
    </w:p>
    <w:p w14:paraId="291A0154" w14:textId="455DB09E" w:rsidR="006E5608" w:rsidRDefault="006E5608" w:rsidP="006E5608">
      <w:pPr>
        <w:pStyle w:val="sai3"/>
      </w:pPr>
      <w:r>
        <w:rPr>
          <w:rFonts w:hint="eastAsia"/>
        </w:rPr>
        <w:t xml:space="preserve"> valid</w:t>
      </w:r>
      <w:r>
        <w:t xml:space="preserve"> </w:t>
      </w:r>
      <w:r>
        <w:rPr>
          <w:rFonts w:hint="eastAsia"/>
        </w:rPr>
        <w:t>bit=1，表明地址字段就表示DRAM中相应PP的起始位置，这个PP缓存了该VP</w:t>
      </w:r>
    </w:p>
    <w:p w14:paraId="364D66E7" w14:textId="3BA48B6F" w:rsidR="002C76A7" w:rsidRDefault="002C76A7" w:rsidP="006E5608">
      <w:pPr>
        <w:pStyle w:val="sai3"/>
      </w:pPr>
      <w:r>
        <w:t xml:space="preserve"> </w:t>
      </w:r>
      <w:r>
        <w:rPr>
          <w:rFonts w:hint="eastAsia"/>
        </w:rPr>
        <w:t>valid</w:t>
      </w:r>
      <w:r>
        <w:t xml:space="preserve"> </w:t>
      </w:r>
      <w:r>
        <w:rPr>
          <w:rFonts w:hint="eastAsia"/>
        </w:rPr>
        <w:t>bit=0，则地址字段为空，表明VP未被分配</w:t>
      </w:r>
    </w:p>
    <w:p w14:paraId="3285FBEA" w14:textId="5E7A4EAC" w:rsidR="00363F96" w:rsidRDefault="00363F96" w:rsidP="00363F96">
      <w:pPr>
        <w:pStyle w:val="sai1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Hits如下图的访问VA1请求</w:t>
      </w:r>
    </w:p>
    <w:p w14:paraId="30E397E4" w14:textId="00CC7431" w:rsidR="00FD1A80" w:rsidRDefault="00FD1A80" w:rsidP="00FD1A80">
      <w:pPr>
        <w:pStyle w:val="sai1"/>
      </w:pPr>
      <w:r>
        <w:rPr>
          <w:rFonts w:hint="eastAsia"/>
        </w:rPr>
        <w:t xml:space="preserve"> </w:t>
      </w:r>
      <w:r w:rsidR="009729F9">
        <w:rPr>
          <w:rFonts w:hint="eastAsia"/>
        </w:rPr>
        <w:t>Page</w:t>
      </w:r>
      <w:r w:rsidR="009729F9">
        <w:t xml:space="preserve"> </w:t>
      </w:r>
      <w:r w:rsidR="009729F9">
        <w:rPr>
          <w:rFonts w:hint="eastAsia"/>
        </w:rPr>
        <w:t>Fault：</w:t>
      </w:r>
      <w:r>
        <w:rPr>
          <w:rFonts w:hint="eastAsia"/>
        </w:rPr>
        <w:t>VM习惯说法中，缓存不命中称为p</w:t>
      </w:r>
      <w:r>
        <w:t>age</w:t>
      </w:r>
      <w:r>
        <w:rPr>
          <w:rFonts w:hint="eastAsia"/>
        </w:rPr>
        <w:t xml:space="preserve"> </w:t>
      </w:r>
      <w:r>
        <w:t>fault</w:t>
      </w:r>
      <w:r w:rsidR="00701D57">
        <w:t>,</w:t>
      </w:r>
      <w:r w:rsidR="00701D57">
        <w:rPr>
          <w:rFonts w:hint="eastAsia"/>
        </w:rPr>
        <w:t>下图VA2请求演示了page</w:t>
      </w:r>
      <w:r w:rsidR="00701D57">
        <w:t xml:space="preserve"> </w:t>
      </w:r>
      <w:r w:rsidR="00701D57">
        <w:rPr>
          <w:rFonts w:hint="eastAsia"/>
        </w:rPr>
        <w:t>fault</w:t>
      </w:r>
    </w:p>
    <w:p w14:paraId="3F5E6F65" w14:textId="0B3FC1B8" w:rsidR="00082F73" w:rsidRDefault="00082F73" w:rsidP="00082F73">
      <w:pPr>
        <w:pStyle w:val="sai2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fault</w:t>
      </w:r>
      <w:r>
        <w:t xml:space="preserve"> </w:t>
      </w:r>
      <w:r>
        <w:rPr>
          <w:rFonts w:hint="eastAsia"/>
        </w:rPr>
        <w:t>exception调用内核中缺页异常处理程序，选择一个victim</w:t>
      </w:r>
      <w:r>
        <w:t xml:space="preserve"> </w:t>
      </w:r>
      <w:r>
        <w:rPr>
          <w:rFonts w:hint="eastAsia"/>
        </w:rPr>
        <w:t>page</w:t>
      </w:r>
    </w:p>
    <w:p w14:paraId="27F7759B" w14:textId="798F999B" w:rsidR="00082F73" w:rsidRDefault="00082F73" w:rsidP="00082F73">
      <w:pPr>
        <w:pStyle w:val="sai2"/>
      </w:pPr>
      <w:r>
        <w:rPr>
          <w:rFonts w:hint="eastAsia"/>
        </w:rPr>
        <w:t xml:space="preserve"> 如果victim</w:t>
      </w:r>
      <w:r>
        <w:t xml:space="preserve"> </w:t>
      </w:r>
      <w:r>
        <w:rPr>
          <w:rFonts w:hint="eastAsia"/>
        </w:rPr>
        <w:t>page对应VP已被修改，那么内核会将它复制回disk，并修改对应的PTE，表示VP不再缓存在main</w:t>
      </w:r>
      <w:r>
        <w:t xml:space="preserve"> </w:t>
      </w:r>
      <w:r>
        <w:rPr>
          <w:rFonts w:hint="eastAsia"/>
        </w:rPr>
        <w:t>memory</w:t>
      </w:r>
    </w:p>
    <w:p w14:paraId="1504B9C9" w14:textId="72F5C9C5" w:rsidR="00082F73" w:rsidRDefault="00082F73" w:rsidP="00082F73">
      <w:pPr>
        <w:pStyle w:val="sai2"/>
      </w:pPr>
      <w:r>
        <w:rPr>
          <w:rFonts w:hint="eastAsia"/>
        </w:rPr>
        <w:t xml:space="preserve"> </w:t>
      </w:r>
      <w:r w:rsidR="007210AC">
        <w:rPr>
          <w:rFonts w:hint="eastAsia"/>
        </w:rPr>
        <w:t>接着内核从dis复制目标VP到PM中，并更新对应的PTE</w:t>
      </w:r>
      <w:r w:rsidR="00066F4E">
        <w:rPr>
          <w:rFonts w:hint="eastAsia"/>
        </w:rPr>
        <w:t>，然后返回，并重启导致page</w:t>
      </w:r>
      <w:r w:rsidR="00066F4E">
        <w:t xml:space="preserve"> </w:t>
      </w:r>
      <w:r w:rsidR="00066F4E">
        <w:rPr>
          <w:rFonts w:hint="eastAsia"/>
        </w:rPr>
        <w:t>fault的指令</w:t>
      </w:r>
    </w:p>
    <w:p w14:paraId="5A4A6E5F" w14:textId="79DA4785" w:rsidR="001900E1" w:rsidRDefault="001900E1" w:rsidP="00082F73">
      <w:pPr>
        <w:pStyle w:val="sai2"/>
      </w:pPr>
      <w:r>
        <w:t xml:space="preserve"> </w:t>
      </w:r>
      <w:r>
        <w:rPr>
          <w:rFonts w:hint="eastAsia"/>
        </w:rPr>
        <w:t>这时VA2请求就可以page</w:t>
      </w:r>
      <w:r>
        <w:t xml:space="preserve"> </w:t>
      </w:r>
      <w:r>
        <w:rPr>
          <w:rFonts w:hint="eastAsia"/>
        </w:rPr>
        <w:t>hits了</w:t>
      </w:r>
      <w:r w:rsidR="00B86DF4">
        <w:rPr>
          <w:rFonts w:hint="eastAsia"/>
        </w:rPr>
        <w:t>，如下面第二张图</w:t>
      </w:r>
    </w:p>
    <w:p w14:paraId="55FB0002" w14:textId="05658498" w:rsidR="00044386" w:rsidRDefault="009E3EA0" w:rsidP="009E3EA0">
      <w:pPr>
        <w:pStyle w:val="sai1"/>
      </w:pPr>
      <w:r>
        <w:rPr>
          <w:rFonts w:hint="eastAsia"/>
        </w:rPr>
        <w:t xml:space="preserve"> </w:t>
      </w:r>
      <w:r w:rsidR="00044386">
        <w:rPr>
          <w:rFonts w:hint="eastAsia"/>
        </w:rPr>
        <w:t>Allocating</w:t>
      </w:r>
      <w:r w:rsidR="00044386">
        <w:t xml:space="preserve"> </w:t>
      </w:r>
      <w:r w:rsidR="00044386">
        <w:rPr>
          <w:rFonts w:hint="eastAsia"/>
        </w:rPr>
        <w:t>page，如下面第二张图的PTE5：</w:t>
      </w:r>
    </w:p>
    <w:p w14:paraId="0AE37953" w14:textId="77777777" w:rsidR="00044386" w:rsidRDefault="00044386" w:rsidP="00044386">
      <w:pPr>
        <w:pStyle w:val="sai2"/>
      </w:pPr>
      <w:r>
        <w:rPr>
          <w:rFonts w:hint="eastAsia"/>
        </w:rPr>
        <w:t xml:space="preserve"> 在disk上创建空间，</w:t>
      </w:r>
    </w:p>
    <w:p w14:paraId="1060C253" w14:textId="5A4E47B1" w:rsidR="009E3EA0" w:rsidRDefault="00044386" w:rsidP="00044386">
      <w:pPr>
        <w:pStyle w:val="sai2"/>
      </w:pPr>
      <w:r>
        <w:t xml:space="preserve"> </w:t>
      </w:r>
      <w:r>
        <w:rPr>
          <w:rFonts w:hint="eastAsia"/>
        </w:rPr>
        <w:t>更新对应的PTE，指向disk上新建的page</w:t>
      </w:r>
    </w:p>
    <w:p w14:paraId="2AFF57FF" w14:textId="6BA6F4C8" w:rsidR="0097062F" w:rsidRDefault="00997890" w:rsidP="0097062F">
      <w:r>
        <w:object w:dxaOrig="13201" w:dyaOrig="5610" w14:anchorId="1FD37C4C">
          <v:shape id="_x0000_i1212" type="#_x0000_t75" style="width:385.35pt;height:163.65pt" o:ole="">
            <v:imagedata r:id="rId39" o:title=""/>
          </v:shape>
          <o:OLEObject Type="Embed" ProgID="Visio.Drawing.15" ShapeID="_x0000_i1212" DrawAspect="Content" ObjectID="_1656097165" r:id="rId40"/>
        </w:object>
      </w:r>
    </w:p>
    <w:p w14:paraId="3BA3F81C" w14:textId="5623EBBB" w:rsidR="002C4830" w:rsidRDefault="0008742C" w:rsidP="0097062F">
      <w:r>
        <w:object w:dxaOrig="13131" w:dyaOrig="5721" w14:anchorId="69F59711">
          <v:shape id="_x0000_i1213" type="#_x0000_t75" style="width:381.35pt;height:166.35pt" o:ole="">
            <v:imagedata r:id="rId41" o:title=""/>
          </v:shape>
          <o:OLEObject Type="Embed" ProgID="Visio.Drawing.15" ShapeID="_x0000_i1213" DrawAspect="Content" ObjectID="_1656097166" r:id="rId42"/>
        </w:object>
      </w:r>
    </w:p>
    <w:p w14:paraId="3B174D29" w14:textId="2A195A66" w:rsidR="00237539" w:rsidRDefault="00237539" w:rsidP="00237539">
      <w:pPr>
        <w:pStyle w:val="2"/>
      </w:pPr>
      <w:r>
        <w:rPr>
          <w:rFonts w:hint="eastAsia"/>
        </w:rPr>
        <w:lastRenderedPageBreak/>
        <w:t xml:space="preserve"> </w:t>
      </w:r>
      <w:bookmarkStart w:id="23" w:name="_Toc45481963"/>
      <w:r>
        <w:rPr>
          <w:rFonts w:hint="eastAsia"/>
        </w:rPr>
        <w:t>VM</w:t>
      </w:r>
      <w:r>
        <w:rPr>
          <w:rFonts w:hint="eastAsia"/>
        </w:rPr>
        <w:t>作为</w:t>
      </w:r>
      <w:r>
        <w:rPr>
          <w:rFonts w:hint="eastAsia"/>
        </w:rPr>
        <w:t>memory</w:t>
      </w:r>
      <w:r>
        <w:rPr>
          <w:rFonts w:hint="eastAsia"/>
        </w:rPr>
        <w:t>管理工具</w:t>
      </w:r>
      <w:bookmarkEnd w:id="23"/>
    </w:p>
    <w:p w14:paraId="29ADC490" w14:textId="44F7CE0F" w:rsidR="00B4709B" w:rsidRDefault="00A1032B" w:rsidP="00B4709B">
      <w:pPr>
        <w:pStyle w:val="sai1"/>
      </w:pPr>
      <w:r>
        <w:rPr>
          <w:rFonts w:hint="eastAsia"/>
        </w:rPr>
        <w:t xml:space="preserve"> </w:t>
      </w:r>
      <w:r w:rsidR="00B024BA">
        <w:rPr>
          <w:rFonts w:hint="eastAsia"/>
        </w:rPr>
        <w:t>实际上，OS为每个process提供独立的page</w:t>
      </w:r>
      <w:r w:rsidR="00B024BA">
        <w:t xml:space="preserve"> </w:t>
      </w:r>
      <w:r w:rsidR="00B024BA">
        <w:rPr>
          <w:rFonts w:hint="eastAsia"/>
        </w:rPr>
        <w:t>table和virtual</w:t>
      </w:r>
      <w:r w:rsidR="00B024BA">
        <w:t xml:space="preserve"> </w:t>
      </w:r>
      <w:r w:rsidR="00B024BA">
        <w:rPr>
          <w:rFonts w:hint="eastAsia"/>
        </w:rPr>
        <w:t>address</w:t>
      </w:r>
      <w:r w:rsidR="00B024BA">
        <w:t xml:space="preserve"> </w:t>
      </w:r>
      <w:r w:rsidR="00B024BA">
        <w:rPr>
          <w:rFonts w:hint="eastAsia"/>
        </w:rPr>
        <w:t>space</w:t>
      </w:r>
    </w:p>
    <w:p w14:paraId="71A8E4CC" w14:textId="003B3D44" w:rsidR="00B569C3" w:rsidRDefault="00B569C3" w:rsidP="00B4709B">
      <w:pPr>
        <w:pStyle w:val="sai1"/>
      </w:pPr>
      <w:r>
        <w:rPr>
          <w:rFonts w:hint="eastAsia"/>
        </w:rPr>
        <w:t xml:space="preserve"> </w:t>
      </w:r>
      <w:r w:rsidR="00531497">
        <w:t>M</w:t>
      </w:r>
      <w:r>
        <w:t>emory mapping</w:t>
      </w:r>
      <w:r w:rsidR="00B81D24">
        <w:t>(mmap)</w:t>
      </w:r>
      <w:r>
        <w:t>:</w:t>
      </w:r>
      <w:r>
        <w:rPr>
          <w:rFonts w:hint="eastAsia"/>
        </w:rPr>
        <w:t>将一组连续的VP映射到任意文件中的任意位置，称为内存映射(</w:t>
      </w:r>
      <w:r>
        <w:t>memory mapping)</w:t>
      </w:r>
      <w:r w:rsidR="00BF60FB">
        <w:t>,Linux</w:t>
      </w:r>
      <w:r w:rsidR="00BF60FB">
        <w:rPr>
          <w:rFonts w:hint="eastAsia"/>
        </w:rPr>
        <w:t>中，可以这种自定义mmap</w:t>
      </w:r>
    </w:p>
    <w:p w14:paraId="6F3229AF" w14:textId="00F090D1" w:rsidR="006742BD" w:rsidRDefault="006742BD" w:rsidP="00B4709B">
      <w:pPr>
        <w:pStyle w:val="sai1"/>
      </w:pPr>
      <w:r>
        <w:rPr>
          <w:rFonts w:hint="eastAsia"/>
        </w:rPr>
        <w:t xml:space="preserve"> </w:t>
      </w:r>
      <w:r w:rsidR="00107266">
        <w:rPr>
          <w:rFonts w:hint="eastAsia"/>
        </w:rPr>
        <w:t>Simplifying</w:t>
      </w:r>
      <w:r w:rsidR="00107266">
        <w:t xml:space="preserve"> </w:t>
      </w:r>
      <w:r w:rsidR="00107266">
        <w:rPr>
          <w:rFonts w:hint="eastAsia"/>
        </w:rPr>
        <w:t>Linking：</w:t>
      </w:r>
      <w:r w:rsidR="000A1F6C">
        <w:rPr>
          <w:rFonts w:hint="eastAsia"/>
        </w:rPr>
        <w:t>独立的地址空间允许每个process的memory</w:t>
      </w:r>
      <w:r w:rsidR="000A1F6C">
        <w:t xml:space="preserve"> </w:t>
      </w:r>
      <w:r w:rsidR="000A1F6C">
        <w:rPr>
          <w:rFonts w:hint="eastAsia"/>
        </w:rPr>
        <w:t>image使用相同的basic</w:t>
      </w:r>
      <w:r w:rsidR="000A1F6C">
        <w:t xml:space="preserve"> </w:t>
      </w:r>
      <w:r w:rsidR="000A1F6C">
        <w:rPr>
          <w:rFonts w:hint="eastAsia"/>
        </w:rPr>
        <w:t>format，而不用官代码和数据实际存放在为physical</w:t>
      </w:r>
      <w:r w:rsidR="000A1F6C">
        <w:t xml:space="preserve"> </w:t>
      </w:r>
      <w:r w:rsidR="000A1F6C">
        <w:rPr>
          <w:rFonts w:hint="eastAsia"/>
        </w:rPr>
        <w:t>memory何处</w:t>
      </w:r>
    </w:p>
    <w:p w14:paraId="27F0648A" w14:textId="1BCA67B4" w:rsidR="00135BAF" w:rsidRDefault="00135BAF" w:rsidP="00B4709B">
      <w:pPr>
        <w:pStyle w:val="sai1"/>
      </w:pPr>
      <w:r>
        <w:rPr>
          <w:rFonts w:hint="eastAsia"/>
        </w:rPr>
        <w:t xml:space="preserve"> Simplifying</w:t>
      </w:r>
      <w:r>
        <w:t xml:space="preserve"> </w:t>
      </w:r>
      <w:r>
        <w:rPr>
          <w:rFonts w:hint="eastAsia"/>
        </w:rPr>
        <w:t>loading</w:t>
      </w:r>
      <w:r w:rsidR="00D620CF">
        <w:rPr>
          <w:rFonts w:hint="eastAsia"/>
        </w:rPr>
        <w:t>:</w:t>
      </w:r>
      <w:r w:rsidR="00D620CF">
        <w:t xml:space="preserve"> </w:t>
      </w:r>
      <w:r>
        <w:rPr>
          <w:rFonts w:hint="eastAsia"/>
        </w:rPr>
        <w:t>VM还使想memory加载可执行文件和共享对象文件变得容易</w:t>
      </w:r>
    </w:p>
    <w:p w14:paraId="64F9B9D6" w14:textId="3AAB1949" w:rsidR="00E94969" w:rsidRDefault="00135BAF" w:rsidP="00B4709B">
      <w:pPr>
        <w:pStyle w:val="sai1"/>
      </w:pPr>
      <w:r>
        <w:rPr>
          <w:rFonts w:hint="eastAsia"/>
        </w:rPr>
        <w:t xml:space="preserve"> </w:t>
      </w:r>
      <w:r w:rsidR="00E94969">
        <w:t>Simplifying sharing:</w:t>
      </w:r>
      <w:r w:rsidR="00572AE5">
        <w:t xml:space="preserve"> </w:t>
      </w:r>
      <w:r w:rsidR="001B2429">
        <w:rPr>
          <w:rFonts w:hint="eastAsia"/>
        </w:rPr>
        <w:t>独立的地址空间为OS提供了一致的user</w:t>
      </w:r>
      <w:r w:rsidR="001B2429">
        <w:t xml:space="preserve"> </w:t>
      </w:r>
      <w:r w:rsidR="001B2429">
        <w:rPr>
          <w:rFonts w:hint="eastAsia"/>
        </w:rPr>
        <w:t>process和OS自身之间共享的机制</w:t>
      </w:r>
    </w:p>
    <w:p w14:paraId="7651D238" w14:textId="577CD957" w:rsidR="00135BAF" w:rsidRDefault="00E94969" w:rsidP="00B4709B">
      <w:pPr>
        <w:pStyle w:val="sai1"/>
      </w:pPr>
      <w:r>
        <w:t xml:space="preserve"> </w:t>
      </w:r>
      <w:r w:rsidR="006D53C4">
        <w:t>Simplifying memory allocation</w:t>
      </w:r>
      <w:r>
        <w:t>:</w:t>
      </w:r>
      <w:r w:rsidR="0081771F">
        <w:rPr>
          <w:rFonts w:hint="eastAsia"/>
        </w:rPr>
        <w:t>VM为user</w:t>
      </w:r>
      <w:r w:rsidR="0081771F">
        <w:t xml:space="preserve"> </w:t>
      </w:r>
      <w:r w:rsidR="0081771F">
        <w:rPr>
          <w:rFonts w:hint="eastAsia"/>
        </w:rPr>
        <w:t>process提供了简单的分配additional</w:t>
      </w:r>
      <w:r w:rsidR="0081771F">
        <w:t xml:space="preserve"> </w:t>
      </w:r>
      <w:r w:rsidR="0081771F">
        <w:rPr>
          <w:rFonts w:hint="eastAsia"/>
        </w:rPr>
        <w:t>memory的机制</w:t>
      </w:r>
    </w:p>
    <w:p w14:paraId="0D4F0D7F" w14:textId="2F1854EC" w:rsidR="000666B9" w:rsidRDefault="001316BC" w:rsidP="000666B9">
      <w:r>
        <w:object w:dxaOrig="10870" w:dyaOrig="7291" w14:anchorId="470CDA74">
          <v:shape id="_x0000_i1214" type="#_x0000_t75" style="width:318.35pt;height:213.65pt" o:ole="">
            <v:imagedata r:id="rId43" o:title=""/>
          </v:shape>
          <o:OLEObject Type="Embed" ProgID="Visio.Drawing.15" ShapeID="_x0000_i1214" DrawAspect="Content" ObjectID="_1656097167" r:id="rId44"/>
        </w:object>
      </w:r>
    </w:p>
    <w:p w14:paraId="6710D6F0" w14:textId="662BDCE5" w:rsidR="00636D53" w:rsidRDefault="008A39BA" w:rsidP="002B33AD">
      <w:pPr>
        <w:pStyle w:val="2"/>
      </w:pPr>
      <w:r>
        <w:rPr>
          <w:rFonts w:hint="eastAsia"/>
        </w:rPr>
        <w:t xml:space="preserve"> </w:t>
      </w:r>
      <w:bookmarkStart w:id="24" w:name="_Toc45481964"/>
      <w:r>
        <w:rPr>
          <w:rFonts w:hint="eastAsia"/>
        </w:rPr>
        <w:t>VM</w:t>
      </w:r>
      <w:r>
        <w:rPr>
          <w:rFonts w:hint="eastAsia"/>
        </w:rPr>
        <w:t>作为保护</w:t>
      </w:r>
      <w:r>
        <w:rPr>
          <w:rFonts w:hint="eastAsia"/>
        </w:rPr>
        <w:t>memory</w:t>
      </w:r>
      <w:r>
        <w:rPr>
          <w:rFonts w:hint="eastAsia"/>
        </w:rPr>
        <w:t>工具</w:t>
      </w:r>
      <w:bookmarkEnd w:id="24"/>
    </w:p>
    <w:p w14:paraId="358A1FD6" w14:textId="38F2E140" w:rsidR="002B33AD" w:rsidRDefault="002B33AD" w:rsidP="002B33AD">
      <w:pPr>
        <w:pStyle w:val="sai1"/>
      </w:pPr>
      <w:r>
        <w:rPr>
          <w:rFonts w:hint="eastAsia"/>
        </w:rPr>
        <w:t xml:space="preserve"> 因为每次CPU生成一个地址时，MMU中的address</w:t>
      </w:r>
      <w:r>
        <w:t xml:space="preserve"> </w:t>
      </w:r>
      <w:r>
        <w:rPr>
          <w:rFonts w:hint="eastAsia"/>
        </w:rPr>
        <w:t>translation</w:t>
      </w:r>
      <w:r>
        <w:t xml:space="preserve"> </w:t>
      </w:r>
      <w:r>
        <w:rPr>
          <w:rFonts w:hint="eastAsia"/>
        </w:rPr>
        <w:t>hardware都会读取一个PTE，所以通过在PTE上添加一些额外permission</w:t>
      </w:r>
      <w:r>
        <w:t xml:space="preserve"> </w:t>
      </w:r>
      <w:r>
        <w:rPr>
          <w:rFonts w:hint="eastAsia"/>
        </w:rPr>
        <w:t>bits控制VP内容访问十分简单</w:t>
      </w:r>
    </w:p>
    <w:p w14:paraId="1CCF65BA" w14:textId="4A3C384C" w:rsidR="00EC7DED" w:rsidRPr="002B33AD" w:rsidRDefault="00EC7DED" w:rsidP="00EC7DED">
      <w:pPr>
        <w:pStyle w:val="sai1"/>
        <w:rPr>
          <w:rFonts w:hint="eastAsia"/>
        </w:rPr>
      </w:pPr>
      <w:r>
        <w:rPr>
          <w:rFonts w:hint="eastAsia"/>
        </w:rPr>
        <w:t xml:space="preserve"> 如果一条指令违反了permission，</w:t>
      </w:r>
      <w:r>
        <w:t>CPU</w:t>
      </w:r>
      <w:r>
        <w:rPr>
          <w:rFonts w:hint="eastAsia"/>
        </w:rPr>
        <w:t>就触发一个 general</w:t>
      </w:r>
      <w:r>
        <w:t xml:space="preserve"> </w:t>
      </w:r>
      <w:r>
        <w:rPr>
          <w:rFonts w:hint="eastAsia"/>
        </w:rPr>
        <w:t>protection</w:t>
      </w:r>
      <w:r>
        <w:t xml:space="preserve"> </w:t>
      </w:r>
      <w:r>
        <w:rPr>
          <w:rFonts w:hint="eastAsia"/>
        </w:rPr>
        <w:t>fault，将控制传递给一个内核中的异常处理程序</w:t>
      </w:r>
    </w:p>
    <w:p w14:paraId="065F6FA2" w14:textId="1E3D3EA6" w:rsidR="00636D53" w:rsidRDefault="002B33AD" w:rsidP="00636D53">
      <w:r>
        <w:object w:dxaOrig="15250" w:dyaOrig="7261" w14:anchorId="3166FE5E">
          <v:shape id="_x0000_i1215" type="#_x0000_t75" style="width:540pt;height:257pt" o:ole="">
            <v:imagedata r:id="rId45" o:title=""/>
          </v:shape>
          <o:OLEObject Type="Embed" ProgID="Visio.Drawing.15" ShapeID="_x0000_i1215" DrawAspect="Content" ObjectID="_1656097168" r:id="rId46"/>
        </w:object>
      </w:r>
    </w:p>
    <w:p w14:paraId="40DDA378" w14:textId="69DB125E" w:rsidR="00A31C01" w:rsidRDefault="00F62F06" w:rsidP="00064C76">
      <w:pPr>
        <w:pStyle w:val="2"/>
      </w:pPr>
      <w:r>
        <w:rPr>
          <w:rFonts w:hint="eastAsia"/>
        </w:rPr>
        <w:lastRenderedPageBreak/>
        <w:t xml:space="preserve"> </w:t>
      </w:r>
      <w:r>
        <w:t xml:space="preserve"> </w:t>
      </w:r>
      <w:bookmarkStart w:id="25" w:name="_Toc45481965"/>
      <w:r w:rsidR="00D015A2">
        <w:rPr>
          <w:rFonts w:hint="eastAsia"/>
        </w:rPr>
        <w:t>地址翻译</w:t>
      </w:r>
      <w:r w:rsidR="00D015A2">
        <w:rPr>
          <w:rFonts w:hint="eastAsia"/>
        </w:rPr>
        <w:t>(</w:t>
      </w:r>
      <w:r>
        <w:rPr>
          <w:rFonts w:hint="eastAsia"/>
        </w:rPr>
        <w:t>Address</w:t>
      </w:r>
      <w:r>
        <w:t xml:space="preserve"> Translation</w:t>
      </w:r>
      <w:r w:rsidR="00D015A2">
        <w:t>)</w:t>
      </w:r>
      <w:bookmarkEnd w:id="25"/>
    </w:p>
    <w:p w14:paraId="1A12283C" w14:textId="721A74AD" w:rsidR="00064C76" w:rsidRDefault="00064C76" w:rsidP="00064C76">
      <w:pPr>
        <w:pStyle w:val="sai1"/>
      </w:pPr>
      <w:r>
        <w:rPr>
          <w:rFonts w:hint="eastAsia"/>
        </w:rPr>
        <w:t xml:space="preserve"> </w:t>
      </w:r>
      <w:r>
        <w:t xml:space="preserve">Address Translation: </w:t>
      </w:r>
      <w:r>
        <w:rPr>
          <w:rFonts w:hint="eastAsia"/>
        </w:rPr>
        <w:t>N</w:t>
      </w:r>
      <w:r>
        <w:t xml:space="preserve"> element</w:t>
      </w:r>
      <w:r>
        <w:rPr>
          <w:rFonts w:hint="eastAsia"/>
        </w:rPr>
        <w:t>的Virtu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  <w:r>
        <w:t>(VAS)</w:t>
      </w:r>
      <w:r>
        <w:rPr>
          <w:rFonts w:hint="eastAsia"/>
        </w:rPr>
        <w:t>中的elements和M</w:t>
      </w:r>
      <w:r>
        <w:t xml:space="preserve"> </w:t>
      </w:r>
      <w:r>
        <w:rPr>
          <w:rFonts w:hint="eastAsia"/>
        </w:rPr>
        <w:t>element的physic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  <w:r>
        <w:t>(PAS)</w:t>
      </w:r>
      <w:r>
        <w:rPr>
          <w:rFonts w:hint="eastAsia"/>
        </w:rPr>
        <w:t>中的elements之间的映射</w:t>
      </w:r>
      <w:r w:rsidR="00B843C3">
        <w:rPr>
          <w:rFonts w:hint="eastAsia"/>
        </w:rPr>
        <w:t>，称为地址翻译</w:t>
      </w:r>
      <w:r w:rsidR="00B843C3">
        <w:t>(address translation)</w:t>
      </w:r>
    </w:p>
    <w:p w14:paraId="7BFAFAF1" w14:textId="2C811068" w:rsidR="00364E2E" w:rsidRDefault="00364E2E" w:rsidP="00364E2E">
      <w:pPr>
        <w:pStyle w:val="sai2"/>
      </w:pPr>
      <w:r>
        <w:t xml:space="preserve"> </w:t>
      </w:r>
      <w:r>
        <w:rPr>
          <w:rFonts w:hint="eastAsia"/>
        </w:rPr>
        <w:t>即 MAP：VAS</w:t>
      </w:r>
      <w:r>
        <w:t xml:space="preserve"> -&gt; PAS U </w:t>
      </w:r>
      <m:oMath>
        <m:r>
          <w:rPr>
            <w:rFonts w:ascii="Cambria Math" w:hAnsi="Cambria Math"/>
          </w:rPr>
          <m:t xml:space="preserve">MAP:VAS →PAS ∪ ∅ </m:t>
        </m:r>
      </m:oMath>
    </w:p>
    <w:p w14:paraId="6E5F2073" w14:textId="267BA859" w:rsidR="00411749" w:rsidRDefault="00411749" w:rsidP="00411749">
      <w:pPr>
        <w:pStyle w:val="sai2"/>
        <w:jc w:val="both"/>
      </w:pPr>
      <w:r>
        <w:t xml:space="preserve"> </w:t>
      </w:r>
      <m:oMath>
        <m:r>
          <w:rPr>
            <w:rFonts w:ascii="Cambria Math" w:hAnsi="Cambria Math"/>
          </w:rPr>
          <m:t>MA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 w:hint="eastAsia"/>
                  </w:rPr>
                  <m:t>如果</m:t>
                </m:r>
                <m:r>
                  <w:rPr>
                    <w:rFonts w:ascii="Cambria Math" w:hAnsi="Cambria Math"/>
                  </w:rPr>
                  <m:t>VA. A</m:t>
                </m:r>
                <m:r>
                  <w:rPr>
                    <w:rFonts w:ascii="Cambria Math" w:hAnsi="Cambria Math" w:hint="eastAsia"/>
                  </w:rPr>
                  <m:t>处的数据在</m:t>
                </m:r>
                <m:r>
                  <w:rPr>
                    <w:rFonts w:ascii="Cambria Math" w:hAnsi="Cambria Math" w:hint="eastAsia"/>
                  </w:rPr>
                  <m:t>PA</m:t>
                </m:r>
                <m:r>
                  <w:rPr>
                    <w:rFonts w:ascii="Cambria Math" w:hAnsi="Cambria Math"/>
                  </w:rPr>
                  <m:t>S</m:t>
                </m:r>
                <m:r>
                  <w:rPr>
                    <w:rFonts w:ascii="Cambria Math" w:hAnsi="Cambria Math" w:hint="eastAsia"/>
                  </w:rPr>
                  <m:t>的</m:t>
                </m:r>
                <m:r>
                  <w:rPr>
                    <w:rFonts w:ascii="Cambria Math" w:hAnsi="Cambria Math" w:hint="eastAsia"/>
                  </w:rPr>
                  <m:t>PA</m:t>
                </m:r>
                <m:r>
                  <w:rPr>
                    <w:rFonts w:ascii="Cambria Math" w:hAnsi="Cambria Math"/>
                  </w:rPr>
                  <m:t xml:space="preserve">.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 w:hint="eastAsia"/>
                  </w:rPr>
                  <m:t>处</m:t>
                </m:r>
                <m:r>
                  <w:rPr>
                    <w:rFonts w:ascii="Cambria Math" w:hAnsi="Cambria Math"/>
                  </w:rPr>
                  <m:t xml:space="preserve">           </m:t>
                </m:r>
              </m:e>
              <m:e>
                <m:r>
                  <w:rPr>
                    <w:rFonts w:ascii="Cambria Math" w:hAnsi="Cambria Math"/>
                  </w:rPr>
                  <m:t xml:space="preserve">∅ </m:t>
                </m:r>
                <m:r>
                  <w:rPr>
                    <w:rFonts w:ascii="Cambria Math" w:hAnsi="Cambria Math" w:hint="eastAsia"/>
                  </w:rPr>
                  <m:t>如果</m:t>
                </m:r>
                <m:r>
                  <w:rPr>
                    <w:rFonts w:ascii="Cambria Math" w:hAnsi="Cambria Math" w:hint="eastAsia"/>
                  </w:rPr>
                  <m:t>VA</m:t>
                </m:r>
                <m:r>
                  <w:rPr>
                    <w:rFonts w:ascii="Cambria Math" w:hAnsi="Cambria Math"/>
                  </w:rPr>
                  <m:t>. A</m:t>
                </m:r>
                <m:r>
                  <w:rPr>
                    <w:rFonts w:ascii="Cambria Math" w:hAnsi="Cambria Math" w:hint="eastAsia"/>
                  </w:rPr>
                  <m:t>处的数据不在</m:t>
                </m:r>
                <m:r>
                  <w:rPr>
                    <w:rFonts w:ascii="Cambria Math" w:hAnsi="Cambria Math" w:hint="eastAsia"/>
                  </w:rPr>
                  <m:t>p</m:t>
                </m:r>
                <m:r>
                  <w:rPr>
                    <w:rFonts w:ascii="MS Mincho" w:eastAsia="MS Mincho" w:hAnsi="MS Mincho" w:cs="MS Mincho" w:hint="eastAsia"/>
                  </w:rPr>
                  <m:t>h</m:t>
                </m:r>
                <m:r>
                  <w:rPr>
                    <w:rFonts w:ascii="Cambria Math" w:hAnsi="Cambria Math" w:hint="eastAsia"/>
                  </w:rPr>
                  <m:t>ysical</m:t>
                </m:r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 w:hint="eastAsia"/>
                  </w:rPr>
                  <m:t>memeory</m:t>
                </m:r>
              </m:e>
            </m:eqArr>
          </m:e>
        </m:d>
      </m:oMath>
    </w:p>
    <w:p w14:paraId="70F6382B" w14:textId="56745A8E" w:rsidR="0018721A" w:rsidRDefault="002F6E65" w:rsidP="002F6E65">
      <w:pPr>
        <w:pStyle w:val="sai1"/>
      </w:pPr>
      <w:r>
        <w:rPr>
          <w:rFonts w:hint="eastAsia"/>
        </w:rPr>
        <w:t xml:space="preserve"> </w:t>
      </w:r>
      <w:r w:rsidR="00AF4636">
        <w:rPr>
          <w:rFonts w:hint="eastAsia"/>
        </w:rPr>
        <w:t>MMU</w:t>
      </w:r>
      <w:r w:rsidR="00B735E6">
        <w:rPr>
          <w:rFonts w:hint="eastAsia"/>
        </w:rPr>
        <w:t>利用page</w:t>
      </w:r>
      <w:r w:rsidR="00B735E6">
        <w:t xml:space="preserve"> </w:t>
      </w:r>
      <w:r w:rsidR="00B735E6">
        <w:rPr>
          <w:rFonts w:hint="eastAsia"/>
        </w:rPr>
        <w:t>table</w:t>
      </w:r>
      <w:r w:rsidR="00AF4636">
        <w:rPr>
          <w:rFonts w:hint="eastAsia"/>
        </w:rPr>
        <w:t>实现</w:t>
      </w:r>
      <w:r w:rsidR="00B735E6">
        <w:rPr>
          <w:rFonts w:hint="eastAsia"/>
        </w:rPr>
        <w:t>map：</w:t>
      </w:r>
    </w:p>
    <w:p w14:paraId="77786EB0" w14:textId="77777777" w:rsidR="003A37F7" w:rsidRDefault="00326083" w:rsidP="00326083">
      <w:pPr>
        <w:pStyle w:val="sai2"/>
      </w:pPr>
      <w:r>
        <w:rPr>
          <w:rFonts w:hint="eastAsia"/>
        </w:rPr>
        <w:t xml:space="preserve"> 页表基址寄存器(</w:t>
      </w:r>
      <w:r>
        <w:t>Page Table Base Register)</w:t>
      </w:r>
      <w:r>
        <w:rPr>
          <w:rFonts w:hint="eastAsia"/>
        </w:rPr>
        <w:t>指向当前page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</w:p>
    <w:p w14:paraId="0985504C" w14:textId="77777777" w:rsidR="00896456" w:rsidRDefault="003A37F7" w:rsidP="003A37F7">
      <w:pPr>
        <w:pStyle w:val="sai2"/>
      </w:pPr>
      <w:r>
        <w:t xml:space="preserve"> </w:t>
      </w:r>
      <w:r>
        <w:rPr>
          <w:rFonts w:hint="eastAsia"/>
        </w:rPr>
        <w:t>n bit的VA包含两部分：p</w:t>
      </w:r>
      <w:r>
        <w:t xml:space="preserve"> bit</w:t>
      </w:r>
      <w:r>
        <w:rPr>
          <w:rFonts w:hint="eastAsia"/>
        </w:rPr>
        <w:t>的虚拟页面偏移（Virtual</w:t>
      </w:r>
      <w:r>
        <w:t xml:space="preserve"> </w:t>
      </w:r>
      <w:r>
        <w:rPr>
          <w:rFonts w:hint="eastAsia"/>
        </w:rPr>
        <w:t>Page</w:t>
      </w:r>
      <w:r>
        <w:t xml:space="preserve"> Offset</w:t>
      </w:r>
      <w:r>
        <w:rPr>
          <w:rFonts w:hint="eastAsia"/>
        </w:rPr>
        <w:t>）和n-p</w:t>
      </w:r>
      <w:r>
        <w:t xml:space="preserve"> 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的虚拟页号(</w:t>
      </w:r>
      <w:r>
        <w:t>Virtual page number)</w:t>
      </w:r>
    </w:p>
    <w:p w14:paraId="48C2E58F" w14:textId="02F71C95" w:rsidR="00326083" w:rsidRDefault="00896456" w:rsidP="003A37F7">
      <w:pPr>
        <w:pStyle w:val="sai2"/>
      </w:pPr>
      <w:r>
        <w:t xml:space="preserve"> MMU</w:t>
      </w:r>
      <w:r>
        <w:rPr>
          <w:rFonts w:hint="eastAsia"/>
        </w:rPr>
        <w:t>利用VPN定位P</w:t>
      </w:r>
      <w:r>
        <w:t>TE,</w:t>
      </w:r>
    </w:p>
    <w:p w14:paraId="5D1039F9" w14:textId="7698D096" w:rsidR="0053136C" w:rsidRDefault="0053136C" w:rsidP="003A37F7">
      <w:pPr>
        <w:pStyle w:val="sai2"/>
      </w:pPr>
      <w:r>
        <w:rPr>
          <w:rFonts w:hint="eastAsia"/>
        </w:rPr>
        <w:t xml:space="preserve"> 将PTE中物理页号(</w:t>
      </w:r>
      <w:r>
        <w:t>Physical page number)</w:t>
      </w:r>
      <w:r>
        <w:rPr>
          <w:rFonts w:hint="eastAsia"/>
        </w:rPr>
        <w:t>和虚拟地址中的VPO结合起来定位到物理地址</w:t>
      </w:r>
      <w:r>
        <w:t>(physical address)</w:t>
      </w:r>
    </w:p>
    <w:p w14:paraId="357D073F" w14:textId="1886734D" w:rsidR="00B735E6" w:rsidRDefault="00896456" w:rsidP="000B39B9">
      <w:r>
        <w:object w:dxaOrig="12640" w:dyaOrig="5871" w14:anchorId="1E020102">
          <v:shape id="_x0000_i1222" type="#_x0000_t75" style="width:539.65pt;height:250.65pt" o:ole="">
            <v:imagedata r:id="rId47" o:title=""/>
          </v:shape>
          <o:OLEObject Type="Embed" ProgID="Visio.Drawing.15" ShapeID="_x0000_i1222" DrawAspect="Content" ObjectID="_1656097169" r:id="rId48"/>
        </w:object>
      </w:r>
    </w:p>
    <w:p w14:paraId="1401F92E" w14:textId="4F8622AB" w:rsidR="000B39B9" w:rsidRDefault="00394A70" w:rsidP="000B39B9">
      <w:pPr>
        <w:pStyle w:val="sai1"/>
      </w:pPr>
      <w:r>
        <w:rPr>
          <w:rFonts w:hint="eastAsia"/>
        </w:rPr>
        <w:t xml:space="preserve"> </w:t>
      </w:r>
      <w:r w:rsidR="00753EE0">
        <w:rPr>
          <w:rFonts w:hint="eastAsia"/>
        </w:rPr>
        <w:t>CPU执行步骤</w:t>
      </w:r>
    </w:p>
    <w:p w14:paraId="67ECDD8C" w14:textId="3A9257F6" w:rsidR="00753EE0" w:rsidRDefault="00753EE0" w:rsidP="00753EE0">
      <w:pPr>
        <w:pStyle w:val="sai2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hits</w:t>
      </w:r>
    </w:p>
    <w:p w14:paraId="1B455069" w14:textId="059DE314" w:rsidR="00016E25" w:rsidRDefault="00016E25" w:rsidP="00016E25">
      <w:pPr>
        <w:pStyle w:val="sai2"/>
        <w:numPr>
          <w:ilvl w:val="0"/>
          <w:numId w:val="0"/>
        </w:numPr>
        <w:rPr>
          <w:rFonts w:hint="eastAsia"/>
        </w:rPr>
      </w:pPr>
      <w:r>
        <w:object w:dxaOrig="12601" w:dyaOrig="5991" w14:anchorId="2EC824B9">
          <v:shape id="_x0000_i1224" type="#_x0000_t75" style="width:465.65pt;height:221pt" o:ole="">
            <v:imagedata r:id="rId49" o:title=""/>
          </v:shape>
          <o:OLEObject Type="Embed" ProgID="Visio.Drawing.15" ShapeID="_x0000_i1224" DrawAspect="Content" ObjectID="_1656097170" r:id="rId50"/>
        </w:object>
      </w:r>
    </w:p>
    <w:p w14:paraId="3893C34C" w14:textId="7493CE3F" w:rsidR="00753EE0" w:rsidRDefault="00753EE0" w:rsidP="00753EE0">
      <w:pPr>
        <w:pStyle w:val="sai2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fault</w:t>
      </w:r>
    </w:p>
    <w:p w14:paraId="44CCAD5E" w14:textId="7961B445" w:rsidR="005E289C" w:rsidRDefault="00365AE2" w:rsidP="00365AE2">
      <w:r>
        <w:object w:dxaOrig="17451" w:dyaOrig="6400" w14:anchorId="686E1BDD">
          <v:shape id="_x0000_i1227" type="#_x0000_t75" style="width:539.35pt;height:197.65pt" o:ole="">
            <v:imagedata r:id="rId51" o:title=""/>
          </v:shape>
          <o:OLEObject Type="Embed" ProgID="Visio.Drawing.15" ShapeID="_x0000_i1227" DrawAspect="Content" ObjectID="_1656097171" r:id="rId52"/>
        </w:object>
      </w:r>
    </w:p>
    <w:p w14:paraId="344DBD4B" w14:textId="77777777" w:rsidR="00BD2B8B" w:rsidRDefault="00BD2B8B" w:rsidP="00365AE2"/>
    <w:p w14:paraId="5062779C" w14:textId="41E2FD9C" w:rsidR="00365AE2" w:rsidRDefault="00365AE2" w:rsidP="00365AE2">
      <w:pPr>
        <w:pStyle w:val="sai1"/>
      </w:pPr>
      <w:r>
        <w:rPr>
          <w:rFonts w:hint="eastAsia"/>
        </w:rPr>
        <w:t xml:space="preserve"> </w:t>
      </w:r>
      <w:r w:rsidR="00BD2B8B">
        <w:rPr>
          <w:rFonts w:hint="eastAsia"/>
        </w:rPr>
        <w:t>结合Cache</w:t>
      </w:r>
      <w:r w:rsidR="00BD2B8B">
        <w:t xml:space="preserve"> </w:t>
      </w:r>
      <w:r w:rsidR="00BD2B8B">
        <w:rPr>
          <w:rFonts w:hint="eastAsia"/>
        </w:rPr>
        <w:t>和VM</w:t>
      </w:r>
    </w:p>
    <w:p w14:paraId="3C282ADB" w14:textId="36116157" w:rsidR="00BD2B8B" w:rsidRDefault="00E56BAC" w:rsidP="00E56BAC">
      <w:pPr>
        <w:pStyle w:val="sai2"/>
      </w:pPr>
      <w:r>
        <w:rPr>
          <w:rFonts w:hint="eastAsia"/>
        </w:rPr>
        <w:t xml:space="preserve"> 主要思路是：address</w:t>
      </w:r>
      <w:r>
        <w:t xml:space="preserve"> </w:t>
      </w:r>
      <w:r>
        <w:rPr>
          <w:rFonts w:hint="eastAsia"/>
        </w:rPr>
        <w:t>translation发生在cache查找之前</w:t>
      </w:r>
    </w:p>
    <w:p w14:paraId="53D02756" w14:textId="1E126884" w:rsidR="00C177BC" w:rsidRDefault="00F0311A" w:rsidP="00A91340">
      <w:r>
        <w:object w:dxaOrig="17571" w:dyaOrig="7341" w14:anchorId="4A31584E">
          <v:shape id="_x0000_i1284" type="#_x0000_t75" style="width:539.35pt;height:225.35pt" o:ole="">
            <v:imagedata r:id="rId53" o:title=""/>
          </v:shape>
          <o:OLEObject Type="Embed" ProgID="Visio.Drawing.15" ShapeID="_x0000_i1284" DrawAspect="Content" ObjectID="_1656097172" r:id="rId54"/>
        </w:object>
      </w:r>
    </w:p>
    <w:p w14:paraId="6E2C8915" w14:textId="1B44951A" w:rsidR="00531577" w:rsidRDefault="0034009C" w:rsidP="00365AE2">
      <w:pPr>
        <w:pStyle w:val="sai1"/>
      </w:pPr>
      <w:r>
        <w:rPr>
          <w:rFonts w:hint="eastAsia"/>
        </w:rPr>
        <w:lastRenderedPageBreak/>
        <w:t xml:space="preserve"> 利用Translation</w:t>
      </w:r>
      <w:r>
        <w:t xml:space="preserve"> </w:t>
      </w:r>
      <w:r>
        <w:rPr>
          <w:rFonts w:hint="eastAsia"/>
        </w:rPr>
        <w:t>Lookaside</w:t>
      </w:r>
      <w:r>
        <w:t xml:space="preserve"> </w:t>
      </w:r>
      <w:r>
        <w:rPr>
          <w:rFonts w:hint="eastAsia"/>
        </w:rPr>
        <w:t>Buffer(</w:t>
      </w:r>
      <w:r>
        <w:t>TLB)</w:t>
      </w:r>
      <w:r>
        <w:rPr>
          <w:rFonts w:hint="eastAsia"/>
        </w:rPr>
        <w:t>加速address translation</w:t>
      </w:r>
      <w:r>
        <w:t xml:space="preserve"> </w:t>
      </w:r>
    </w:p>
    <w:p w14:paraId="3118D2F3" w14:textId="34271129" w:rsidR="00531577" w:rsidRDefault="002D6901" w:rsidP="002D6901">
      <w:pPr>
        <w:pStyle w:val="sai2"/>
      </w:pPr>
      <w:r>
        <w:rPr>
          <w:rFonts w:hint="eastAsia"/>
        </w:rPr>
        <w:t xml:space="preserve"> 有些系统会在MMU中加一个小cache来缓存PTE，称为</w:t>
      </w:r>
      <w:r w:rsidR="002F4045">
        <w:rPr>
          <w:rFonts w:hint="eastAsia"/>
        </w:rPr>
        <w:t>翻译后被缓冲器(Translation</w:t>
      </w:r>
      <w:r w:rsidR="002F4045">
        <w:t xml:space="preserve"> </w:t>
      </w:r>
      <w:r w:rsidR="002F4045">
        <w:rPr>
          <w:rFonts w:hint="eastAsia"/>
        </w:rPr>
        <w:t>Lookaside</w:t>
      </w:r>
      <w:r w:rsidR="002F4045">
        <w:t xml:space="preserve"> </w:t>
      </w:r>
      <w:r w:rsidR="002F4045">
        <w:rPr>
          <w:rFonts w:hint="eastAsia"/>
        </w:rPr>
        <w:t>Buffer</w:t>
      </w:r>
      <w:r w:rsidR="002F4045">
        <w:t>)</w:t>
      </w:r>
    </w:p>
    <w:p w14:paraId="58FD47E5" w14:textId="594ED2D3" w:rsidR="00B5138B" w:rsidRDefault="004F24B0" w:rsidP="00EA17CF">
      <w:pPr>
        <w:pStyle w:val="sai2"/>
      </w:pPr>
      <w:r>
        <w:rPr>
          <w:rFonts w:hint="eastAsia"/>
        </w:rPr>
        <w:t xml:space="preserve"> TLB中每行存储着单个PTE的block，通常有高度相联度</w:t>
      </w:r>
    </w:p>
    <w:p w14:paraId="3FFAC244" w14:textId="52FE9EA6" w:rsidR="00EA17CF" w:rsidRDefault="00EA17CF" w:rsidP="00EA17CF">
      <w:pPr>
        <w:pStyle w:val="sai2"/>
      </w:pPr>
      <w:r>
        <w:rPr>
          <w:rFonts w:hint="eastAsia"/>
        </w:rPr>
        <w:t xml:space="preserve"> </w:t>
      </w:r>
      <w:r>
        <w:t xml:space="preserve">TLB </w:t>
      </w:r>
      <w:r>
        <w:rPr>
          <w:rFonts w:hint="eastAsia"/>
        </w:rPr>
        <w:t>hit流程，下图步骤1</w:t>
      </w:r>
      <w:r w:rsidR="004E3746">
        <w:t>&gt;</w:t>
      </w:r>
      <w:r>
        <w:t>2</w:t>
      </w:r>
      <w:r w:rsidR="004E3746">
        <w:t>&gt;</w:t>
      </w:r>
      <w:r>
        <w:t>3</w:t>
      </w:r>
      <w:r w:rsidR="004E3746">
        <w:t>&gt;</w:t>
      </w:r>
      <w:r>
        <w:t>6</w:t>
      </w:r>
      <w:r w:rsidR="004E3746">
        <w:t>&gt;</w:t>
      </w:r>
      <w:r>
        <w:t>7</w:t>
      </w:r>
    </w:p>
    <w:p w14:paraId="0C29CA38" w14:textId="7898A851" w:rsidR="00EA17CF" w:rsidRDefault="00EA17CF" w:rsidP="005610A1">
      <w:pPr>
        <w:pStyle w:val="sai2"/>
        <w:rPr>
          <w:rFonts w:hint="eastAsia"/>
        </w:rPr>
      </w:pPr>
      <w:r>
        <w:rPr>
          <w:rFonts w:hint="eastAsia"/>
        </w:rPr>
        <w:t xml:space="preserve"> </w:t>
      </w:r>
      <w:r>
        <w:t>TLB mis</w:t>
      </w:r>
      <w:r>
        <w:rPr>
          <w:rFonts w:hint="eastAsia"/>
        </w:rPr>
        <w:t>s流程，下图步骤1</w:t>
      </w:r>
      <w:r w:rsidR="004E3746">
        <w:t>&gt;</w:t>
      </w:r>
      <w:r>
        <w:t>2</w:t>
      </w:r>
      <w:r w:rsidR="004E3746">
        <w:t>&gt;</w:t>
      </w:r>
      <w:r>
        <w:t>3</w:t>
      </w:r>
      <w:r w:rsidR="004E3746">
        <w:t>&gt;</w:t>
      </w:r>
      <w:r>
        <w:t>4</w:t>
      </w:r>
      <w:r w:rsidR="004E3746">
        <w:t>&gt;</w:t>
      </w:r>
      <w:r>
        <w:t>5</w:t>
      </w:r>
      <w:r w:rsidR="004E3746">
        <w:t>&gt;</w:t>
      </w:r>
      <w:r>
        <w:t>6</w:t>
      </w:r>
      <w:r w:rsidR="004E3746">
        <w:t>&gt;</w:t>
      </w:r>
      <w:r>
        <w:t>7</w:t>
      </w:r>
    </w:p>
    <w:p w14:paraId="68A5A125" w14:textId="4AAF62D2" w:rsidR="00B5138B" w:rsidRDefault="00B5138B" w:rsidP="00B5138B">
      <w:r>
        <w:object w:dxaOrig="12601" w:dyaOrig="9210" w14:anchorId="755E7944">
          <v:shape id="_x0000_i1287" type="#_x0000_t75" style="width:540pt;height:394.65pt" o:ole="">
            <v:imagedata r:id="rId55" o:title=""/>
          </v:shape>
          <o:OLEObject Type="Embed" ProgID="Visio.Drawing.15" ShapeID="_x0000_i1287" DrawAspect="Content" ObjectID="_1656097173" r:id="rId56"/>
        </w:object>
      </w:r>
    </w:p>
    <w:p w14:paraId="456EE1DD" w14:textId="4DF36C72" w:rsidR="003E53D1" w:rsidRDefault="005610A1" w:rsidP="005610A1">
      <w:pPr>
        <w:pStyle w:val="sai1"/>
      </w:pPr>
      <w:r>
        <w:rPr>
          <w:rFonts w:hint="eastAsia"/>
        </w:rPr>
        <w:t xml:space="preserve"> 多级</w:t>
      </w:r>
      <w:r>
        <w:t xml:space="preserve">page </w:t>
      </w:r>
      <w:r>
        <w:rPr>
          <w:rFonts w:hint="eastAsia"/>
        </w:rPr>
        <w:t>table</w:t>
      </w:r>
      <w:r>
        <w:t xml:space="preserve"> </w:t>
      </w:r>
    </w:p>
    <w:p w14:paraId="0E943BD1" w14:textId="06F8834F" w:rsidR="00BD3285" w:rsidRDefault="00BD3285" w:rsidP="00BD3285">
      <w:pPr>
        <w:pStyle w:val="sai2"/>
      </w:pPr>
      <w:r>
        <w:t xml:space="preserve"> VA </w:t>
      </w:r>
      <w:r>
        <w:rPr>
          <w:rFonts w:hint="eastAsia"/>
        </w:rPr>
        <w:t>被划分成k个VPN和1个VPO</w:t>
      </w:r>
    </w:p>
    <w:p w14:paraId="06D22347" w14:textId="3DDA7EEA" w:rsidR="00BD3285" w:rsidRDefault="00BD3285" w:rsidP="00BD3285">
      <w:pPr>
        <w:pStyle w:val="sai2"/>
      </w:pPr>
      <w:r>
        <w:rPr>
          <w:rFonts w:hint="eastAsia"/>
        </w:rPr>
        <w:t xml:space="preserve"> 每个VPN</w:t>
      </w:r>
      <w:r>
        <w:t xml:space="preserve"> I </w:t>
      </w:r>
      <w:r>
        <w:rPr>
          <w:rFonts w:hint="eastAsia"/>
        </w:rPr>
        <w:t>都一个到第i级page</w:t>
      </w:r>
      <w:r>
        <w:t xml:space="preserve"> </w:t>
      </w:r>
      <w:r>
        <w:rPr>
          <w:rFonts w:hint="eastAsia"/>
        </w:rPr>
        <w:t>table的index，其中</w:t>
      </w:r>
      <m:oMath>
        <m:r>
          <w:rPr>
            <w:rFonts w:ascii="Cambria Math" w:hAnsi="Cambria Math"/>
          </w:rPr>
          <m:t>1≤i≤k</m:t>
        </m:r>
      </m:oMath>
    </w:p>
    <w:p w14:paraId="0243AA08" w14:textId="258523FD" w:rsidR="00BD3285" w:rsidRDefault="00BD3285" w:rsidP="00BD3285">
      <w:pPr>
        <w:pStyle w:val="sai2"/>
      </w:pPr>
      <w:r>
        <w:rPr>
          <w:rFonts w:hint="eastAsia"/>
        </w:rPr>
        <w:t xml:space="preserve"> </w:t>
      </w:r>
      <w:r w:rsidR="005547D5">
        <w:rPr>
          <w:rFonts w:hint="eastAsia"/>
        </w:rPr>
        <w:t>第j</w:t>
      </w:r>
      <w:r w:rsidR="005547D5">
        <w:t>(</w:t>
      </w:r>
      <m:oMath>
        <m:r>
          <w:rPr>
            <w:rFonts w:ascii="Cambria Math" w:hAnsi="Cambria Math"/>
          </w:rPr>
          <m:t>1≤j≤k-1</m:t>
        </m:r>
      </m:oMath>
      <w:r w:rsidR="005547D5">
        <w:t>)</w:t>
      </w:r>
      <w:r w:rsidR="005547D5">
        <w:rPr>
          <w:rFonts w:hint="eastAsia"/>
        </w:rPr>
        <w:t>级page</w:t>
      </w:r>
      <w:r w:rsidR="005547D5">
        <w:t xml:space="preserve"> </w:t>
      </w:r>
      <w:r w:rsidR="005547D5">
        <w:rPr>
          <w:rFonts w:hint="eastAsia"/>
        </w:rPr>
        <w:t>table中每个PTE都指向第j+1级的某个page</w:t>
      </w:r>
      <w:r w:rsidR="005547D5">
        <w:t xml:space="preserve"> </w:t>
      </w:r>
      <w:r w:rsidR="005547D5">
        <w:rPr>
          <w:rFonts w:hint="eastAsia"/>
        </w:rPr>
        <w:t>table的基址</w:t>
      </w:r>
    </w:p>
    <w:p w14:paraId="7FC26F5B" w14:textId="180267C5" w:rsidR="005547D5" w:rsidRDefault="005547D5" w:rsidP="00BD3285">
      <w:pPr>
        <w:pStyle w:val="sai2"/>
      </w:pPr>
      <w:r>
        <w:rPr>
          <w:rFonts w:hint="eastAsia"/>
        </w:rPr>
        <w:t xml:space="preserve"> 第k级page</w:t>
      </w:r>
      <w:r>
        <w:t xml:space="preserve"> </w:t>
      </w:r>
      <w:r>
        <w:rPr>
          <w:rFonts w:hint="eastAsia"/>
        </w:rPr>
        <w:t>table中的每个PTE包含某个physical</w:t>
      </w:r>
      <w:r>
        <w:t xml:space="preserve"> </w:t>
      </w:r>
      <w:r>
        <w:rPr>
          <w:rFonts w:hint="eastAsia"/>
        </w:rPr>
        <w:t>page的PPN或者disk</w:t>
      </w:r>
      <w:r>
        <w:t xml:space="preserve"> </w:t>
      </w:r>
      <w:r>
        <w:rPr>
          <w:rFonts w:hint="eastAsia"/>
        </w:rPr>
        <w:t>block的</w:t>
      </w:r>
      <w:r w:rsidR="00DD02C0">
        <w:rPr>
          <w:rFonts w:hint="eastAsia"/>
        </w:rPr>
        <w:t>地址</w:t>
      </w:r>
    </w:p>
    <w:p w14:paraId="4AD74815" w14:textId="289BE79A" w:rsidR="00315E7B" w:rsidRDefault="00DD02C0" w:rsidP="00315E7B">
      <w:pPr>
        <w:pStyle w:val="sai2"/>
      </w:pPr>
      <w:r>
        <w:rPr>
          <w:rFonts w:hint="eastAsia"/>
        </w:rPr>
        <w:t xml:space="preserve"> 为了构造PA，在能够确定PPN前，MMU必须访问k个PTE，这里可以通过TLB优化</w:t>
      </w:r>
      <w:r w:rsidR="00315E7B">
        <w:rPr>
          <w:rFonts w:hint="eastAsia"/>
        </w:rPr>
        <w:t>address</w:t>
      </w:r>
      <w:r w:rsidR="00315E7B">
        <w:t xml:space="preserve"> </w:t>
      </w:r>
      <w:r w:rsidR="00315E7B">
        <w:rPr>
          <w:rFonts w:hint="eastAsia"/>
        </w:rPr>
        <w:t>translation速度</w:t>
      </w:r>
    </w:p>
    <w:p w14:paraId="0010B5F2" w14:textId="5969E951" w:rsidR="00315E7B" w:rsidRDefault="0062773A" w:rsidP="00782108">
      <w:r>
        <w:object w:dxaOrig="12011" w:dyaOrig="5601" w14:anchorId="48E3530C">
          <v:shape id="_x0000_i1290" type="#_x0000_t75" style="width:448.65pt;height:209pt" o:ole="">
            <v:imagedata r:id="rId57" o:title=""/>
          </v:shape>
          <o:OLEObject Type="Embed" ProgID="Visio.Drawing.15" ShapeID="_x0000_i1290" DrawAspect="Content" ObjectID="_1656097174" r:id="rId58"/>
        </w:object>
      </w:r>
    </w:p>
    <w:p w14:paraId="4F289C58" w14:textId="1829FBD4" w:rsidR="00D84C8F" w:rsidRDefault="00D84C8F" w:rsidP="00D84C8F">
      <w:pPr>
        <w:pStyle w:val="2"/>
      </w:pPr>
      <w:r>
        <w:rPr>
          <w:rFonts w:hint="eastAsia"/>
        </w:rPr>
        <w:t xml:space="preserve"> </w:t>
      </w:r>
      <w:bookmarkStart w:id="26" w:name="_Toc45481966"/>
      <w:r>
        <w:rPr>
          <w:rFonts w:hint="eastAsia"/>
        </w:rPr>
        <w:t>早期</w:t>
      </w:r>
      <w:r>
        <w:rPr>
          <w:rFonts w:hint="eastAsia"/>
        </w:rPr>
        <w:t>Intel</w:t>
      </w:r>
      <w:r>
        <w:t xml:space="preserve"> </w:t>
      </w:r>
      <w:r>
        <w:rPr>
          <w:rFonts w:hint="eastAsia"/>
        </w:rPr>
        <w:t>Core</w:t>
      </w:r>
      <w:r>
        <w:t xml:space="preserve"> </w:t>
      </w:r>
      <w:r>
        <w:rPr>
          <w:rFonts w:hint="eastAsia"/>
        </w:rPr>
        <w:t>i7</w:t>
      </w:r>
      <w:r>
        <w:rPr>
          <w:rFonts w:hint="eastAsia"/>
        </w:rPr>
        <w:t>的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translation</w:t>
      </w:r>
      <w:bookmarkEnd w:id="26"/>
    </w:p>
    <w:p w14:paraId="1DAEBAE7" w14:textId="77777777" w:rsidR="00387AA6" w:rsidRPr="00387AA6" w:rsidRDefault="00387AA6" w:rsidP="0060302C">
      <w:pPr>
        <w:rPr>
          <w:rFonts w:hint="eastAsia"/>
        </w:rPr>
      </w:pPr>
    </w:p>
    <w:p w14:paraId="79E65BF8" w14:textId="4487D897" w:rsidR="008A3A50" w:rsidRDefault="004146D3" w:rsidP="008A3A50">
      <w:pPr>
        <w:pStyle w:val="1"/>
      </w:pPr>
      <w:r>
        <w:rPr>
          <w:rFonts w:hint="eastAsia"/>
        </w:rPr>
        <w:t xml:space="preserve"> </w:t>
      </w:r>
      <w:bookmarkStart w:id="27" w:name="_Toc45481967"/>
      <w:r w:rsidR="008A3A50">
        <w:rPr>
          <w:rFonts w:hint="eastAsia"/>
        </w:rPr>
        <w:t>操作系统</w:t>
      </w:r>
      <w:r w:rsidR="00D132CE">
        <w:rPr>
          <w:rFonts w:hint="eastAsia"/>
        </w:rPr>
        <w:t>概念</w:t>
      </w:r>
      <w:r w:rsidR="002A76E2">
        <w:rPr>
          <w:rFonts w:hint="eastAsia"/>
        </w:rPr>
        <w:t>中的</w:t>
      </w:r>
      <w:r w:rsidR="00CB14FD">
        <w:rPr>
          <w:rFonts w:hint="eastAsia"/>
        </w:rPr>
        <w:t>Memory</w:t>
      </w:r>
      <w:bookmarkEnd w:id="27"/>
    </w:p>
    <w:p w14:paraId="59AF36DD" w14:textId="1B8D13C6" w:rsidR="008A3A50" w:rsidRDefault="002A76E2" w:rsidP="004146D3">
      <w:pPr>
        <w:pStyle w:val="1"/>
      </w:pPr>
      <w:r>
        <w:rPr>
          <w:rFonts w:hint="eastAsia"/>
        </w:rPr>
        <w:t xml:space="preserve"> </w:t>
      </w:r>
      <w:bookmarkStart w:id="28" w:name="_Toc45481968"/>
      <w:r w:rsidR="008316BC">
        <w:rPr>
          <w:rFonts w:hint="eastAsia"/>
        </w:rPr>
        <w:t>操作系统</w:t>
      </w:r>
      <w:r w:rsidR="00D132CE">
        <w:rPr>
          <w:rFonts w:hint="eastAsia"/>
        </w:rPr>
        <w:t>概念</w:t>
      </w:r>
      <w:r w:rsidR="008316BC">
        <w:rPr>
          <w:rFonts w:hint="eastAsia"/>
        </w:rPr>
        <w:t>中的Virtual</w:t>
      </w:r>
      <w:r w:rsidR="008316BC">
        <w:t xml:space="preserve"> Memory</w:t>
      </w:r>
      <w:bookmarkEnd w:id="28"/>
      <w:r w:rsidR="008316BC">
        <w:rPr>
          <w:rFonts w:hint="eastAsia"/>
        </w:rPr>
        <w:t xml:space="preserve"> </w:t>
      </w:r>
    </w:p>
    <w:p w14:paraId="0A0F66FF" w14:textId="3E525225" w:rsidR="00175137" w:rsidRDefault="00175137" w:rsidP="00175137">
      <w:pPr>
        <w:pStyle w:val="1"/>
      </w:pPr>
      <w:r>
        <w:rPr>
          <w:rFonts w:hint="eastAsia"/>
        </w:rPr>
        <w:t xml:space="preserve"> </w:t>
      </w:r>
      <w:bookmarkStart w:id="29" w:name="_Toc45481969"/>
      <w:r w:rsidR="008316BC">
        <w:rPr>
          <w:rFonts w:hint="eastAsia"/>
        </w:rPr>
        <w:t>LINUX中的Memory</w:t>
      </w:r>
      <w:bookmarkEnd w:id="29"/>
    </w:p>
    <w:p w14:paraId="38C6A25A" w14:textId="318E1C38" w:rsidR="005630A5" w:rsidRDefault="005630A5" w:rsidP="005630A5">
      <w:pPr>
        <w:pStyle w:val="1"/>
      </w:pPr>
      <w:r>
        <w:rPr>
          <w:rFonts w:hint="eastAsia"/>
        </w:rPr>
        <w:t xml:space="preserve"> </w:t>
      </w:r>
      <w:bookmarkStart w:id="30" w:name="_Toc45481970"/>
      <w:r>
        <w:rPr>
          <w:rFonts w:hint="eastAsia"/>
        </w:rPr>
        <w:t>LINUX中的</w:t>
      </w:r>
      <w:r w:rsidR="00C15662">
        <w:rPr>
          <w:rFonts w:hint="eastAsia"/>
        </w:rPr>
        <w:t>Virtual</w:t>
      </w:r>
      <w:r w:rsidR="00C15662">
        <w:t xml:space="preserve"> Memory</w:t>
      </w:r>
      <w:bookmarkEnd w:id="30"/>
    </w:p>
    <w:p w14:paraId="33DD5CFF" w14:textId="3B4D2D76" w:rsidR="009E3648" w:rsidRDefault="009E3648" w:rsidP="009E3648">
      <w:pPr>
        <w:pStyle w:val="1"/>
      </w:pPr>
      <w:r>
        <w:rPr>
          <w:rFonts w:hint="eastAsia"/>
        </w:rPr>
        <w:t xml:space="preserve"> </w:t>
      </w:r>
      <w:bookmarkStart w:id="31" w:name="_Toc45481971"/>
      <w:r>
        <w:rPr>
          <w:rFonts w:hint="eastAsia"/>
        </w:rPr>
        <w:t>局部性</w:t>
      </w:r>
      <w:bookmarkEnd w:id="31"/>
    </w:p>
    <w:p w14:paraId="5A3ABC5F" w14:textId="46EEFE50" w:rsidR="00CA5B13" w:rsidRPr="00CA5B13" w:rsidRDefault="00CA5B13" w:rsidP="00CA5B13">
      <w:pPr>
        <w:pStyle w:val="2"/>
        <w:numPr>
          <w:ilvl w:val="0"/>
          <w:numId w:val="0"/>
        </w:numPr>
      </w:pPr>
    </w:p>
    <w:sectPr w:rsidR="00CA5B13" w:rsidRPr="00CA5B13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3555C7" w14:textId="77777777" w:rsidR="005F3688" w:rsidRDefault="005F3688" w:rsidP="00EC57D3">
      <w:r>
        <w:separator/>
      </w:r>
    </w:p>
  </w:endnote>
  <w:endnote w:type="continuationSeparator" w:id="0">
    <w:p w14:paraId="70DA138F" w14:textId="77777777" w:rsidR="005F3688" w:rsidRDefault="005F3688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A3425D" w14:textId="77777777" w:rsidR="005F3688" w:rsidRDefault="005F3688" w:rsidP="00EC57D3">
      <w:r>
        <w:separator/>
      </w:r>
    </w:p>
  </w:footnote>
  <w:footnote w:type="continuationSeparator" w:id="0">
    <w:p w14:paraId="4D685C46" w14:textId="77777777" w:rsidR="005F3688" w:rsidRDefault="005F3688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1985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F262C4B"/>
    <w:multiLevelType w:val="hybridMultilevel"/>
    <w:tmpl w:val="1E40E2F4"/>
    <w:lvl w:ilvl="0" w:tplc="F4343A6E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614F4BF1"/>
    <w:multiLevelType w:val="multilevel"/>
    <w:tmpl w:val="727A2766"/>
    <w:numStyleLink w:val="sai"/>
  </w:abstractNum>
  <w:abstractNum w:abstractNumId="9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5DD0BDC"/>
    <w:multiLevelType w:val="multilevel"/>
    <w:tmpl w:val="727A2766"/>
    <w:numStyleLink w:val="sai"/>
  </w:abstractNum>
  <w:abstractNum w:abstractNumId="11" w15:restartNumberingAfterBreak="0">
    <w:nsid w:val="75A222C9"/>
    <w:multiLevelType w:val="multilevel"/>
    <w:tmpl w:val="727A2766"/>
    <w:numStyleLink w:val="sai"/>
  </w:abstractNum>
  <w:abstractNum w:abstractNumId="12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2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3"/>
  </w:num>
  <w:num w:numId="13">
    <w:abstractNumId w:val="5"/>
  </w:num>
  <w:num w:numId="14">
    <w:abstractNumId w:val="10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1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 w:numId="18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DA9"/>
    <w:rsid w:val="00000EB5"/>
    <w:rsid w:val="00001343"/>
    <w:rsid w:val="00002209"/>
    <w:rsid w:val="00003223"/>
    <w:rsid w:val="000043D3"/>
    <w:rsid w:val="0000448F"/>
    <w:rsid w:val="00004CDF"/>
    <w:rsid w:val="00004CE1"/>
    <w:rsid w:val="00006786"/>
    <w:rsid w:val="00006CCC"/>
    <w:rsid w:val="00012ABD"/>
    <w:rsid w:val="00012FA0"/>
    <w:rsid w:val="000131D3"/>
    <w:rsid w:val="00013FDA"/>
    <w:rsid w:val="00014FBE"/>
    <w:rsid w:val="00015A86"/>
    <w:rsid w:val="00016566"/>
    <w:rsid w:val="00016E25"/>
    <w:rsid w:val="00016EE5"/>
    <w:rsid w:val="000177B1"/>
    <w:rsid w:val="00017F86"/>
    <w:rsid w:val="00020587"/>
    <w:rsid w:val="00020820"/>
    <w:rsid w:val="0002190C"/>
    <w:rsid w:val="00021A02"/>
    <w:rsid w:val="00021A62"/>
    <w:rsid w:val="000244EE"/>
    <w:rsid w:val="00026809"/>
    <w:rsid w:val="00031C0C"/>
    <w:rsid w:val="00031D69"/>
    <w:rsid w:val="000321DA"/>
    <w:rsid w:val="0003407E"/>
    <w:rsid w:val="0003486B"/>
    <w:rsid w:val="00034B83"/>
    <w:rsid w:val="00034DDF"/>
    <w:rsid w:val="00035929"/>
    <w:rsid w:val="00036413"/>
    <w:rsid w:val="0003687D"/>
    <w:rsid w:val="00037F18"/>
    <w:rsid w:val="0004134E"/>
    <w:rsid w:val="00042E55"/>
    <w:rsid w:val="00042F69"/>
    <w:rsid w:val="000439A3"/>
    <w:rsid w:val="00043FBE"/>
    <w:rsid w:val="00044386"/>
    <w:rsid w:val="000457B8"/>
    <w:rsid w:val="00046B8B"/>
    <w:rsid w:val="000477BC"/>
    <w:rsid w:val="00047F8E"/>
    <w:rsid w:val="00050B48"/>
    <w:rsid w:val="00051AB7"/>
    <w:rsid w:val="0005424D"/>
    <w:rsid w:val="0005484F"/>
    <w:rsid w:val="000548F7"/>
    <w:rsid w:val="00055399"/>
    <w:rsid w:val="00055CD8"/>
    <w:rsid w:val="00056227"/>
    <w:rsid w:val="00057108"/>
    <w:rsid w:val="00057B3D"/>
    <w:rsid w:val="00060043"/>
    <w:rsid w:val="00060081"/>
    <w:rsid w:val="00060881"/>
    <w:rsid w:val="00061DD9"/>
    <w:rsid w:val="000624D9"/>
    <w:rsid w:val="00064C76"/>
    <w:rsid w:val="000662D2"/>
    <w:rsid w:val="000666B9"/>
    <w:rsid w:val="00066DDB"/>
    <w:rsid w:val="00066F4E"/>
    <w:rsid w:val="0006716F"/>
    <w:rsid w:val="000709B0"/>
    <w:rsid w:val="00070D0C"/>
    <w:rsid w:val="000711D8"/>
    <w:rsid w:val="000735DE"/>
    <w:rsid w:val="000803E6"/>
    <w:rsid w:val="00080459"/>
    <w:rsid w:val="00080C64"/>
    <w:rsid w:val="00081029"/>
    <w:rsid w:val="000815E0"/>
    <w:rsid w:val="00082F73"/>
    <w:rsid w:val="000832E0"/>
    <w:rsid w:val="00084739"/>
    <w:rsid w:val="00084790"/>
    <w:rsid w:val="00085336"/>
    <w:rsid w:val="000854D2"/>
    <w:rsid w:val="0008742C"/>
    <w:rsid w:val="00087A75"/>
    <w:rsid w:val="00087E27"/>
    <w:rsid w:val="00090632"/>
    <w:rsid w:val="00090BA3"/>
    <w:rsid w:val="00090BC3"/>
    <w:rsid w:val="00092157"/>
    <w:rsid w:val="00092229"/>
    <w:rsid w:val="00093C88"/>
    <w:rsid w:val="00096144"/>
    <w:rsid w:val="000A1AC5"/>
    <w:rsid w:val="000A1F6C"/>
    <w:rsid w:val="000A2D1E"/>
    <w:rsid w:val="000A73EB"/>
    <w:rsid w:val="000B0DD8"/>
    <w:rsid w:val="000B0FAC"/>
    <w:rsid w:val="000B34A8"/>
    <w:rsid w:val="000B39B9"/>
    <w:rsid w:val="000B3AF9"/>
    <w:rsid w:val="000B49B2"/>
    <w:rsid w:val="000B4A8A"/>
    <w:rsid w:val="000B5062"/>
    <w:rsid w:val="000B6419"/>
    <w:rsid w:val="000B74C8"/>
    <w:rsid w:val="000B7ADB"/>
    <w:rsid w:val="000C0760"/>
    <w:rsid w:val="000C0E01"/>
    <w:rsid w:val="000C1227"/>
    <w:rsid w:val="000C1E6B"/>
    <w:rsid w:val="000C1F52"/>
    <w:rsid w:val="000C2510"/>
    <w:rsid w:val="000C257A"/>
    <w:rsid w:val="000C4AC9"/>
    <w:rsid w:val="000C535E"/>
    <w:rsid w:val="000C5527"/>
    <w:rsid w:val="000C624B"/>
    <w:rsid w:val="000C739B"/>
    <w:rsid w:val="000D28ED"/>
    <w:rsid w:val="000D3B46"/>
    <w:rsid w:val="000D4139"/>
    <w:rsid w:val="000D44B2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E7563"/>
    <w:rsid w:val="000F07B7"/>
    <w:rsid w:val="000F1364"/>
    <w:rsid w:val="000F2A15"/>
    <w:rsid w:val="000F3ADC"/>
    <w:rsid w:val="000F4B9F"/>
    <w:rsid w:val="000F623C"/>
    <w:rsid w:val="000F7713"/>
    <w:rsid w:val="000F79BE"/>
    <w:rsid w:val="000F7ACC"/>
    <w:rsid w:val="0010237B"/>
    <w:rsid w:val="00105004"/>
    <w:rsid w:val="00107266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1628B"/>
    <w:rsid w:val="001174C8"/>
    <w:rsid w:val="0012044B"/>
    <w:rsid w:val="00120E8C"/>
    <w:rsid w:val="00121921"/>
    <w:rsid w:val="00121F5C"/>
    <w:rsid w:val="00122AA3"/>
    <w:rsid w:val="00122B39"/>
    <w:rsid w:val="00122B6B"/>
    <w:rsid w:val="0012391D"/>
    <w:rsid w:val="00124E35"/>
    <w:rsid w:val="00125B80"/>
    <w:rsid w:val="00126133"/>
    <w:rsid w:val="00126F25"/>
    <w:rsid w:val="00127584"/>
    <w:rsid w:val="0012797A"/>
    <w:rsid w:val="00127FEA"/>
    <w:rsid w:val="00131272"/>
    <w:rsid w:val="00131330"/>
    <w:rsid w:val="001316BC"/>
    <w:rsid w:val="001319A6"/>
    <w:rsid w:val="00131C2A"/>
    <w:rsid w:val="00131DD5"/>
    <w:rsid w:val="00132977"/>
    <w:rsid w:val="00133C30"/>
    <w:rsid w:val="0013415B"/>
    <w:rsid w:val="00134C68"/>
    <w:rsid w:val="00135BAF"/>
    <w:rsid w:val="0013612F"/>
    <w:rsid w:val="00136C74"/>
    <w:rsid w:val="001375A6"/>
    <w:rsid w:val="0013782A"/>
    <w:rsid w:val="00137DBF"/>
    <w:rsid w:val="001406AF"/>
    <w:rsid w:val="00140F36"/>
    <w:rsid w:val="001410EA"/>
    <w:rsid w:val="00143A4E"/>
    <w:rsid w:val="00143AB7"/>
    <w:rsid w:val="00143C9C"/>
    <w:rsid w:val="00143D35"/>
    <w:rsid w:val="00143F1D"/>
    <w:rsid w:val="0014603D"/>
    <w:rsid w:val="0014669A"/>
    <w:rsid w:val="0014697A"/>
    <w:rsid w:val="0014719D"/>
    <w:rsid w:val="00151E56"/>
    <w:rsid w:val="00153B64"/>
    <w:rsid w:val="001548BA"/>
    <w:rsid w:val="00154992"/>
    <w:rsid w:val="001560D8"/>
    <w:rsid w:val="0015634C"/>
    <w:rsid w:val="001563B9"/>
    <w:rsid w:val="001601D4"/>
    <w:rsid w:val="0016024E"/>
    <w:rsid w:val="00160F56"/>
    <w:rsid w:val="00162EC3"/>
    <w:rsid w:val="001632D9"/>
    <w:rsid w:val="00163904"/>
    <w:rsid w:val="00164953"/>
    <w:rsid w:val="00165561"/>
    <w:rsid w:val="001662E8"/>
    <w:rsid w:val="0017000E"/>
    <w:rsid w:val="00170706"/>
    <w:rsid w:val="00170D96"/>
    <w:rsid w:val="0017118A"/>
    <w:rsid w:val="001732A4"/>
    <w:rsid w:val="00175137"/>
    <w:rsid w:val="001771C2"/>
    <w:rsid w:val="001806A0"/>
    <w:rsid w:val="001832D9"/>
    <w:rsid w:val="00185CAA"/>
    <w:rsid w:val="0018721A"/>
    <w:rsid w:val="00187A9F"/>
    <w:rsid w:val="001900E1"/>
    <w:rsid w:val="00191969"/>
    <w:rsid w:val="00195920"/>
    <w:rsid w:val="0019641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1975"/>
    <w:rsid w:val="001B2429"/>
    <w:rsid w:val="001B29BA"/>
    <w:rsid w:val="001B2B8D"/>
    <w:rsid w:val="001B5839"/>
    <w:rsid w:val="001B66B5"/>
    <w:rsid w:val="001C0682"/>
    <w:rsid w:val="001C0DD6"/>
    <w:rsid w:val="001C10AA"/>
    <w:rsid w:val="001C1894"/>
    <w:rsid w:val="001C25ED"/>
    <w:rsid w:val="001C2C8D"/>
    <w:rsid w:val="001C3042"/>
    <w:rsid w:val="001C523E"/>
    <w:rsid w:val="001C5C0F"/>
    <w:rsid w:val="001C5D1B"/>
    <w:rsid w:val="001C728D"/>
    <w:rsid w:val="001C7EFC"/>
    <w:rsid w:val="001D144D"/>
    <w:rsid w:val="001D3683"/>
    <w:rsid w:val="001D3E30"/>
    <w:rsid w:val="001D40EC"/>
    <w:rsid w:val="001D5A82"/>
    <w:rsid w:val="001D76F4"/>
    <w:rsid w:val="001D79A2"/>
    <w:rsid w:val="001D7DBD"/>
    <w:rsid w:val="001E0197"/>
    <w:rsid w:val="001E0D10"/>
    <w:rsid w:val="001E1580"/>
    <w:rsid w:val="001E17DC"/>
    <w:rsid w:val="001E33A7"/>
    <w:rsid w:val="001E3A94"/>
    <w:rsid w:val="001E4F8A"/>
    <w:rsid w:val="001E75C0"/>
    <w:rsid w:val="001F1924"/>
    <w:rsid w:val="001F2959"/>
    <w:rsid w:val="001F34ED"/>
    <w:rsid w:val="001F3999"/>
    <w:rsid w:val="001F50D7"/>
    <w:rsid w:val="001F5E95"/>
    <w:rsid w:val="001F6BF0"/>
    <w:rsid w:val="001F704F"/>
    <w:rsid w:val="001F7814"/>
    <w:rsid w:val="002007D5"/>
    <w:rsid w:val="00201153"/>
    <w:rsid w:val="00201879"/>
    <w:rsid w:val="0020302C"/>
    <w:rsid w:val="002034C9"/>
    <w:rsid w:val="00203CCE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3F89"/>
    <w:rsid w:val="00214BB5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539"/>
    <w:rsid w:val="00237FA4"/>
    <w:rsid w:val="00240B94"/>
    <w:rsid w:val="00243518"/>
    <w:rsid w:val="00243A4F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4035"/>
    <w:rsid w:val="00255C14"/>
    <w:rsid w:val="0025686E"/>
    <w:rsid w:val="00257653"/>
    <w:rsid w:val="00261479"/>
    <w:rsid w:val="002615FD"/>
    <w:rsid w:val="00262069"/>
    <w:rsid w:val="00262604"/>
    <w:rsid w:val="002646EB"/>
    <w:rsid w:val="002653E3"/>
    <w:rsid w:val="00266503"/>
    <w:rsid w:val="002708BC"/>
    <w:rsid w:val="00270E6A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259"/>
    <w:rsid w:val="00284548"/>
    <w:rsid w:val="0028547A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4F0E"/>
    <w:rsid w:val="00295024"/>
    <w:rsid w:val="002954D3"/>
    <w:rsid w:val="00295E99"/>
    <w:rsid w:val="002971A8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6E2"/>
    <w:rsid w:val="002A7EED"/>
    <w:rsid w:val="002B04ED"/>
    <w:rsid w:val="002B12D6"/>
    <w:rsid w:val="002B1875"/>
    <w:rsid w:val="002B192A"/>
    <w:rsid w:val="002B276B"/>
    <w:rsid w:val="002B27DA"/>
    <w:rsid w:val="002B33AD"/>
    <w:rsid w:val="002B34EE"/>
    <w:rsid w:val="002B3B6A"/>
    <w:rsid w:val="002B4F1B"/>
    <w:rsid w:val="002B548A"/>
    <w:rsid w:val="002B6E9E"/>
    <w:rsid w:val="002B6F04"/>
    <w:rsid w:val="002C0271"/>
    <w:rsid w:val="002C05B4"/>
    <w:rsid w:val="002C0C8F"/>
    <w:rsid w:val="002C1146"/>
    <w:rsid w:val="002C11CD"/>
    <w:rsid w:val="002C11EA"/>
    <w:rsid w:val="002C1EF6"/>
    <w:rsid w:val="002C22A9"/>
    <w:rsid w:val="002C28AF"/>
    <w:rsid w:val="002C33C0"/>
    <w:rsid w:val="002C40C4"/>
    <w:rsid w:val="002C4830"/>
    <w:rsid w:val="002C61D2"/>
    <w:rsid w:val="002C6DF7"/>
    <w:rsid w:val="002C6EE7"/>
    <w:rsid w:val="002C76A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0EE"/>
    <w:rsid w:val="002D5BA2"/>
    <w:rsid w:val="002D6901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8FA"/>
    <w:rsid w:val="002E5FF1"/>
    <w:rsid w:val="002E79B3"/>
    <w:rsid w:val="002F0C4B"/>
    <w:rsid w:val="002F0DBA"/>
    <w:rsid w:val="002F1C2E"/>
    <w:rsid w:val="002F26F0"/>
    <w:rsid w:val="002F2FE1"/>
    <w:rsid w:val="002F3248"/>
    <w:rsid w:val="002F38E5"/>
    <w:rsid w:val="002F4045"/>
    <w:rsid w:val="002F4F60"/>
    <w:rsid w:val="002F5A13"/>
    <w:rsid w:val="002F6E65"/>
    <w:rsid w:val="003006EC"/>
    <w:rsid w:val="00300877"/>
    <w:rsid w:val="00305AF2"/>
    <w:rsid w:val="00305D4F"/>
    <w:rsid w:val="00307879"/>
    <w:rsid w:val="00307EC6"/>
    <w:rsid w:val="0031035F"/>
    <w:rsid w:val="003130CF"/>
    <w:rsid w:val="003134F0"/>
    <w:rsid w:val="00313CF0"/>
    <w:rsid w:val="003142D4"/>
    <w:rsid w:val="003145F3"/>
    <w:rsid w:val="00315E7B"/>
    <w:rsid w:val="0031689B"/>
    <w:rsid w:val="0031710E"/>
    <w:rsid w:val="0032039F"/>
    <w:rsid w:val="003221A0"/>
    <w:rsid w:val="003231E7"/>
    <w:rsid w:val="00325A70"/>
    <w:rsid w:val="00326083"/>
    <w:rsid w:val="00326E87"/>
    <w:rsid w:val="00326F0E"/>
    <w:rsid w:val="00330333"/>
    <w:rsid w:val="00330D87"/>
    <w:rsid w:val="003317FF"/>
    <w:rsid w:val="0033328F"/>
    <w:rsid w:val="003340B5"/>
    <w:rsid w:val="00334986"/>
    <w:rsid w:val="00335789"/>
    <w:rsid w:val="0033676A"/>
    <w:rsid w:val="003377C4"/>
    <w:rsid w:val="00337B49"/>
    <w:rsid w:val="0034009C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950"/>
    <w:rsid w:val="00356C5F"/>
    <w:rsid w:val="00356D9D"/>
    <w:rsid w:val="00357007"/>
    <w:rsid w:val="0036007F"/>
    <w:rsid w:val="003606BC"/>
    <w:rsid w:val="00360E04"/>
    <w:rsid w:val="0036107A"/>
    <w:rsid w:val="003631D3"/>
    <w:rsid w:val="00363398"/>
    <w:rsid w:val="00363874"/>
    <w:rsid w:val="00363F96"/>
    <w:rsid w:val="00364D0D"/>
    <w:rsid w:val="00364E2E"/>
    <w:rsid w:val="00365AE2"/>
    <w:rsid w:val="00367B4E"/>
    <w:rsid w:val="00367FC9"/>
    <w:rsid w:val="0037022D"/>
    <w:rsid w:val="00370AB3"/>
    <w:rsid w:val="003738C6"/>
    <w:rsid w:val="00373B00"/>
    <w:rsid w:val="00374393"/>
    <w:rsid w:val="003743B7"/>
    <w:rsid w:val="00374515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87AA6"/>
    <w:rsid w:val="003925CA"/>
    <w:rsid w:val="0039353C"/>
    <w:rsid w:val="003938EC"/>
    <w:rsid w:val="00394A70"/>
    <w:rsid w:val="00395E88"/>
    <w:rsid w:val="00397C8A"/>
    <w:rsid w:val="003A01FA"/>
    <w:rsid w:val="003A0B40"/>
    <w:rsid w:val="003A0BF9"/>
    <w:rsid w:val="003A2620"/>
    <w:rsid w:val="003A35C5"/>
    <w:rsid w:val="003A37F7"/>
    <w:rsid w:val="003A3811"/>
    <w:rsid w:val="003A4CBF"/>
    <w:rsid w:val="003A54C6"/>
    <w:rsid w:val="003A5CE0"/>
    <w:rsid w:val="003A7895"/>
    <w:rsid w:val="003B1125"/>
    <w:rsid w:val="003B2220"/>
    <w:rsid w:val="003B4FCD"/>
    <w:rsid w:val="003B66A1"/>
    <w:rsid w:val="003C18F3"/>
    <w:rsid w:val="003C4E2B"/>
    <w:rsid w:val="003C52A6"/>
    <w:rsid w:val="003C563E"/>
    <w:rsid w:val="003C65C9"/>
    <w:rsid w:val="003C7278"/>
    <w:rsid w:val="003C7563"/>
    <w:rsid w:val="003C77F4"/>
    <w:rsid w:val="003D00CC"/>
    <w:rsid w:val="003D0A74"/>
    <w:rsid w:val="003D0B68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0F58"/>
    <w:rsid w:val="003E24D2"/>
    <w:rsid w:val="003E2F25"/>
    <w:rsid w:val="003E30F0"/>
    <w:rsid w:val="003E32CE"/>
    <w:rsid w:val="003E3DEB"/>
    <w:rsid w:val="003E4182"/>
    <w:rsid w:val="003E53D1"/>
    <w:rsid w:val="003E5674"/>
    <w:rsid w:val="003E570B"/>
    <w:rsid w:val="003E57D9"/>
    <w:rsid w:val="003E7524"/>
    <w:rsid w:val="003E7D46"/>
    <w:rsid w:val="003F002E"/>
    <w:rsid w:val="003F0030"/>
    <w:rsid w:val="003F6F6C"/>
    <w:rsid w:val="00400E61"/>
    <w:rsid w:val="0040100C"/>
    <w:rsid w:val="004012DE"/>
    <w:rsid w:val="00401BCE"/>
    <w:rsid w:val="00401EDF"/>
    <w:rsid w:val="00403A88"/>
    <w:rsid w:val="00403AE3"/>
    <w:rsid w:val="00404330"/>
    <w:rsid w:val="004070B9"/>
    <w:rsid w:val="00407F46"/>
    <w:rsid w:val="00407F69"/>
    <w:rsid w:val="00410099"/>
    <w:rsid w:val="00411749"/>
    <w:rsid w:val="0041201A"/>
    <w:rsid w:val="00412209"/>
    <w:rsid w:val="00413D10"/>
    <w:rsid w:val="004146D3"/>
    <w:rsid w:val="00422BF6"/>
    <w:rsid w:val="00422D02"/>
    <w:rsid w:val="004230A0"/>
    <w:rsid w:val="00423CBD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4799"/>
    <w:rsid w:val="00446335"/>
    <w:rsid w:val="004471B3"/>
    <w:rsid w:val="004478F8"/>
    <w:rsid w:val="004505EB"/>
    <w:rsid w:val="00450DA7"/>
    <w:rsid w:val="00450DD1"/>
    <w:rsid w:val="004526D6"/>
    <w:rsid w:val="004534AF"/>
    <w:rsid w:val="00455A4A"/>
    <w:rsid w:val="00455EEA"/>
    <w:rsid w:val="00457042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176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6BE9"/>
    <w:rsid w:val="00496E53"/>
    <w:rsid w:val="004976C7"/>
    <w:rsid w:val="00497D98"/>
    <w:rsid w:val="004A0030"/>
    <w:rsid w:val="004A1F48"/>
    <w:rsid w:val="004A2355"/>
    <w:rsid w:val="004A3408"/>
    <w:rsid w:val="004A3C46"/>
    <w:rsid w:val="004A53C9"/>
    <w:rsid w:val="004A5913"/>
    <w:rsid w:val="004A69D1"/>
    <w:rsid w:val="004A6A3A"/>
    <w:rsid w:val="004B06AE"/>
    <w:rsid w:val="004B2EC3"/>
    <w:rsid w:val="004B301D"/>
    <w:rsid w:val="004B35D2"/>
    <w:rsid w:val="004B3E97"/>
    <w:rsid w:val="004B4D76"/>
    <w:rsid w:val="004B5E0A"/>
    <w:rsid w:val="004B7411"/>
    <w:rsid w:val="004C1DE3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0FDD"/>
    <w:rsid w:val="004E1231"/>
    <w:rsid w:val="004E1C5B"/>
    <w:rsid w:val="004E3746"/>
    <w:rsid w:val="004E436D"/>
    <w:rsid w:val="004E5744"/>
    <w:rsid w:val="004E646B"/>
    <w:rsid w:val="004E757F"/>
    <w:rsid w:val="004E77E4"/>
    <w:rsid w:val="004F0DF7"/>
    <w:rsid w:val="004F119E"/>
    <w:rsid w:val="004F17EA"/>
    <w:rsid w:val="004F24B0"/>
    <w:rsid w:val="004F53F5"/>
    <w:rsid w:val="004F65DD"/>
    <w:rsid w:val="004F6B86"/>
    <w:rsid w:val="004F70B7"/>
    <w:rsid w:val="004F7AC0"/>
    <w:rsid w:val="0050011C"/>
    <w:rsid w:val="00500191"/>
    <w:rsid w:val="005011B4"/>
    <w:rsid w:val="005024DC"/>
    <w:rsid w:val="00502D89"/>
    <w:rsid w:val="00504447"/>
    <w:rsid w:val="00505878"/>
    <w:rsid w:val="005063AC"/>
    <w:rsid w:val="005069E8"/>
    <w:rsid w:val="0050762D"/>
    <w:rsid w:val="0051094F"/>
    <w:rsid w:val="00511369"/>
    <w:rsid w:val="005118A1"/>
    <w:rsid w:val="005125FA"/>
    <w:rsid w:val="005138C6"/>
    <w:rsid w:val="005150C9"/>
    <w:rsid w:val="00515B50"/>
    <w:rsid w:val="00516624"/>
    <w:rsid w:val="005200FF"/>
    <w:rsid w:val="0052044E"/>
    <w:rsid w:val="00520A5F"/>
    <w:rsid w:val="00526A9F"/>
    <w:rsid w:val="005276A8"/>
    <w:rsid w:val="005277AB"/>
    <w:rsid w:val="005305B5"/>
    <w:rsid w:val="0053136C"/>
    <w:rsid w:val="0053146D"/>
    <w:rsid w:val="00531497"/>
    <w:rsid w:val="00531577"/>
    <w:rsid w:val="0053225D"/>
    <w:rsid w:val="005324B9"/>
    <w:rsid w:val="00533011"/>
    <w:rsid w:val="00533AC9"/>
    <w:rsid w:val="00534CDD"/>
    <w:rsid w:val="0053626C"/>
    <w:rsid w:val="005362B1"/>
    <w:rsid w:val="00537A7E"/>
    <w:rsid w:val="00540DED"/>
    <w:rsid w:val="00541FB1"/>
    <w:rsid w:val="00543B7C"/>
    <w:rsid w:val="005444A9"/>
    <w:rsid w:val="005522C3"/>
    <w:rsid w:val="005527DD"/>
    <w:rsid w:val="005527EE"/>
    <w:rsid w:val="00552DDE"/>
    <w:rsid w:val="00554040"/>
    <w:rsid w:val="005547D5"/>
    <w:rsid w:val="005558FC"/>
    <w:rsid w:val="00556134"/>
    <w:rsid w:val="00556413"/>
    <w:rsid w:val="00557AE0"/>
    <w:rsid w:val="005610A1"/>
    <w:rsid w:val="005630A5"/>
    <w:rsid w:val="005638D4"/>
    <w:rsid w:val="005641C5"/>
    <w:rsid w:val="005644BC"/>
    <w:rsid w:val="00565BA1"/>
    <w:rsid w:val="00566F93"/>
    <w:rsid w:val="00567138"/>
    <w:rsid w:val="0057084B"/>
    <w:rsid w:val="00571393"/>
    <w:rsid w:val="00572AE5"/>
    <w:rsid w:val="005734E1"/>
    <w:rsid w:val="005741E2"/>
    <w:rsid w:val="005746E6"/>
    <w:rsid w:val="00575DF4"/>
    <w:rsid w:val="0057631C"/>
    <w:rsid w:val="00576463"/>
    <w:rsid w:val="005767CE"/>
    <w:rsid w:val="005805FA"/>
    <w:rsid w:val="00580E8D"/>
    <w:rsid w:val="00582011"/>
    <w:rsid w:val="00582D80"/>
    <w:rsid w:val="00582D86"/>
    <w:rsid w:val="00584739"/>
    <w:rsid w:val="00584C14"/>
    <w:rsid w:val="00586039"/>
    <w:rsid w:val="00586080"/>
    <w:rsid w:val="00586208"/>
    <w:rsid w:val="005871DE"/>
    <w:rsid w:val="00587212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9FA"/>
    <w:rsid w:val="005A6ADC"/>
    <w:rsid w:val="005B1F2A"/>
    <w:rsid w:val="005B2F8A"/>
    <w:rsid w:val="005B5EB7"/>
    <w:rsid w:val="005B6895"/>
    <w:rsid w:val="005C0C61"/>
    <w:rsid w:val="005C1AE7"/>
    <w:rsid w:val="005C2770"/>
    <w:rsid w:val="005C3D39"/>
    <w:rsid w:val="005C3D8B"/>
    <w:rsid w:val="005C5637"/>
    <w:rsid w:val="005C5769"/>
    <w:rsid w:val="005C597E"/>
    <w:rsid w:val="005C5FA8"/>
    <w:rsid w:val="005C6BB8"/>
    <w:rsid w:val="005C6EA0"/>
    <w:rsid w:val="005C6EA3"/>
    <w:rsid w:val="005C7DC7"/>
    <w:rsid w:val="005D02C7"/>
    <w:rsid w:val="005D0D5C"/>
    <w:rsid w:val="005D1C9F"/>
    <w:rsid w:val="005D1E7B"/>
    <w:rsid w:val="005D2EF8"/>
    <w:rsid w:val="005D3782"/>
    <w:rsid w:val="005D3A47"/>
    <w:rsid w:val="005D3C7C"/>
    <w:rsid w:val="005D52A1"/>
    <w:rsid w:val="005D62D3"/>
    <w:rsid w:val="005D707A"/>
    <w:rsid w:val="005D733E"/>
    <w:rsid w:val="005E02DE"/>
    <w:rsid w:val="005E0535"/>
    <w:rsid w:val="005E289C"/>
    <w:rsid w:val="005E2DB7"/>
    <w:rsid w:val="005E3A94"/>
    <w:rsid w:val="005E4954"/>
    <w:rsid w:val="005E4C0C"/>
    <w:rsid w:val="005E4E23"/>
    <w:rsid w:val="005E5DB5"/>
    <w:rsid w:val="005E5FE9"/>
    <w:rsid w:val="005E6974"/>
    <w:rsid w:val="005E75F3"/>
    <w:rsid w:val="005F0D3D"/>
    <w:rsid w:val="005F2266"/>
    <w:rsid w:val="005F3688"/>
    <w:rsid w:val="005F3FD3"/>
    <w:rsid w:val="005F49ED"/>
    <w:rsid w:val="005F508C"/>
    <w:rsid w:val="005F7388"/>
    <w:rsid w:val="006002EF"/>
    <w:rsid w:val="00602997"/>
    <w:rsid w:val="0060302C"/>
    <w:rsid w:val="00604145"/>
    <w:rsid w:val="006049CC"/>
    <w:rsid w:val="00604B1D"/>
    <w:rsid w:val="0060631D"/>
    <w:rsid w:val="0060722D"/>
    <w:rsid w:val="006078AD"/>
    <w:rsid w:val="0061000D"/>
    <w:rsid w:val="00612803"/>
    <w:rsid w:val="00612872"/>
    <w:rsid w:val="00614F19"/>
    <w:rsid w:val="006155BC"/>
    <w:rsid w:val="006164C1"/>
    <w:rsid w:val="006174AF"/>
    <w:rsid w:val="00621565"/>
    <w:rsid w:val="00622460"/>
    <w:rsid w:val="00622DEB"/>
    <w:rsid w:val="00622F70"/>
    <w:rsid w:val="00624ACF"/>
    <w:rsid w:val="0062773A"/>
    <w:rsid w:val="00627AA0"/>
    <w:rsid w:val="0063140E"/>
    <w:rsid w:val="006325F7"/>
    <w:rsid w:val="00632FDB"/>
    <w:rsid w:val="006352DF"/>
    <w:rsid w:val="00636D53"/>
    <w:rsid w:val="00636F8D"/>
    <w:rsid w:val="00637FC1"/>
    <w:rsid w:val="006401C9"/>
    <w:rsid w:val="00640883"/>
    <w:rsid w:val="00641D29"/>
    <w:rsid w:val="0064304E"/>
    <w:rsid w:val="00644F31"/>
    <w:rsid w:val="0064515C"/>
    <w:rsid w:val="00645489"/>
    <w:rsid w:val="006464BF"/>
    <w:rsid w:val="006466B9"/>
    <w:rsid w:val="00646A7A"/>
    <w:rsid w:val="00647D80"/>
    <w:rsid w:val="00652726"/>
    <w:rsid w:val="00652DC9"/>
    <w:rsid w:val="006533EB"/>
    <w:rsid w:val="00654484"/>
    <w:rsid w:val="0065506F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2BD"/>
    <w:rsid w:val="00674878"/>
    <w:rsid w:val="00676156"/>
    <w:rsid w:val="0067685E"/>
    <w:rsid w:val="0067743B"/>
    <w:rsid w:val="00681826"/>
    <w:rsid w:val="00682824"/>
    <w:rsid w:val="006833AF"/>
    <w:rsid w:val="006848A2"/>
    <w:rsid w:val="00684989"/>
    <w:rsid w:val="00684B8A"/>
    <w:rsid w:val="0068646F"/>
    <w:rsid w:val="006874B1"/>
    <w:rsid w:val="00687896"/>
    <w:rsid w:val="00690B8D"/>
    <w:rsid w:val="006917CB"/>
    <w:rsid w:val="006918CE"/>
    <w:rsid w:val="00691C2F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34C7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06E"/>
    <w:rsid w:val="006B2618"/>
    <w:rsid w:val="006B2F5E"/>
    <w:rsid w:val="006B30E9"/>
    <w:rsid w:val="006B3E81"/>
    <w:rsid w:val="006C2C25"/>
    <w:rsid w:val="006C459E"/>
    <w:rsid w:val="006C57C9"/>
    <w:rsid w:val="006C5AFD"/>
    <w:rsid w:val="006C6326"/>
    <w:rsid w:val="006C6F08"/>
    <w:rsid w:val="006C7238"/>
    <w:rsid w:val="006D12CB"/>
    <w:rsid w:val="006D1464"/>
    <w:rsid w:val="006D189F"/>
    <w:rsid w:val="006D47F9"/>
    <w:rsid w:val="006D53C4"/>
    <w:rsid w:val="006D558F"/>
    <w:rsid w:val="006D6ECC"/>
    <w:rsid w:val="006D70D7"/>
    <w:rsid w:val="006D718F"/>
    <w:rsid w:val="006E02A7"/>
    <w:rsid w:val="006E077D"/>
    <w:rsid w:val="006E09D4"/>
    <w:rsid w:val="006E0D6B"/>
    <w:rsid w:val="006E1661"/>
    <w:rsid w:val="006E16D1"/>
    <w:rsid w:val="006E1ABD"/>
    <w:rsid w:val="006E44A5"/>
    <w:rsid w:val="006E5608"/>
    <w:rsid w:val="006E743C"/>
    <w:rsid w:val="006E7C1B"/>
    <w:rsid w:val="006F0625"/>
    <w:rsid w:val="006F0D22"/>
    <w:rsid w:val="006F0D53"/>
    <w:rsid w:val="006F22A6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1D57"/>
    <w:rsid w:val="00701FEA"/>
    <w:rsid w:val="007027C6"/>
    <w:rsid w:val="00702CF6"/>
    <w:rsid w:val="00703004"/>
    <w:rsid w:val="00703244"/>
    <w:rsid w:val="00703D48"/>
    <w:rsid w:val="0070406E"/>
    <w:rsid w:val="00706097"/>
    <w:rsid w:val="00707229"/>
    <w:rsid w:val="00707EA5"/>
    <w:rsid w:val="00710567"/>
    <w:rsid w:val="007131C0"/>
    <w:rsid w:val="00713A85"/>
    <w:rsid w:val="00713C6C"/>
    <w:rsid w:val="00714308"/>
    <w:rsid w:val="00714E4E"/>
    <w:rsid w:val="00716666"/>
    <w:rsid w:val="00716D07"/>
    <w:rsid w:val="00716DA1"/>
    <w:rsid w:val="00720151"/>
    <w:rsid w:val="00720F13"/>
    <w:rsid w:val="007210AC"/>
    <w:rsid w:val="0072170B"/>
    <w:rsid w:val="00721747"/>
    <w:rsid w:val="00721B6A"/>
    <w:rsid w:val="00722842"/>
    <w:rsid w:val="00723215"/>
    <w:rsid w:val="007238CD"/>
    <w:rsid w:val="00723FCB"/>
    <w:rsid w:val="0072435C"/>
    <w:rsid w:val="00724DB2"/>
    <w:rsid w:val="00726020"/>
    <w:rsid w:val="00726381"/>
    <w:rsid w:val="00726ECD"/>
    <w:rsid w:val="007279E2"/>
    <w:rsid w:val="00727EC1"/>
    <w:rsid w:val="007303CC"/>
    <w:rsid w:val="00730B56"/>
    <w:rsid w:val="0073369B"/>
    <w:rsid w:val="007362D8"/>
    <w:rsid w:val="007365D3"/>
    <w:rsid w:val="00743547"/>
    <w:rsid w:val="00743600"/>
    <w:rsid w:val="007456E1"/>
    <w:rsid w:val="00745731"/>
    <w:rsid w:val="0074798E"/>
    <w:rsid w:val="00747C91"/>
    <w:rsid w:val="007523B5"/>
    <w:rsid w:val="00752C03"/>
    <w:rsid w:val="00752D8B"/>
    <w:rsid w:val="00753EE0"/>
    <w:rsid w:val="00753F06"/>
    <w:rsid w:val="0075416C"/>
    <w:rsid w:val="007544BC"/>
    <w:rsid w:val="00754D03"/>
    <w:rsid w:val="00755333"/>
    <w:rsid w:val="007559BA"/>
    <w:rsid w:val="00755CB7"/>
    <w:rsid w:val="00755FEF"/>
    <w:rsid w:val="00756565"/>
    <w:rsid w:val="00756F02"/>
    <w:rsid w:val="00761189"/>
    <w:rsid w:val="00762383"/>
    <w:rsid w:val="00762C29"/>
    <w:rsid w:val="00763AB1"/>
    <w:rsid w:val="007645EB"/>
    <w:rsid w:val="00764FD3"/>
    <w:rsid w:val="00765095"/>
    <w:rsid w:val="00766A46"/>
    <w:rsid w:val="00767CA9"/>
    <w:rsid w:val="007710EE"/>
    <w:rsid w:val="007717AB"/>
    <w:rsid w:val="007719C1"/>
    <w:rsid w:val="00772701"/>
    <w:rsid w:val="00776D3C"/>
    <w:rsid w:val="0077700B"/>
    <w:rsid w:val="00777F19"/>
    <w:rsid w:val="00780316"/>
    <w:rsid w:val="00780820"/>
    <w:rsid w:val="00780D48"/>
    <w:rsid w:val="007817FA"/>
    <w:rsid w:val="00781912"/>
    <w:rsid w:val="007819D3"/>
    <w:rsid w:val="00781F4B"/>
    <w:rsid w:val="00782108"/>
    <w:rsid w:val="0078362C"/>
    <w:rsid w:val="00783B43"/>
    <w:rsid w:val="007858FA"/>
    <w:rsid w:val="00785990"/>
    <w:rsid w:val="00785E02"/>
    <w:rsid w:val="00786223"/>
    <w:rsid w:val="007862F3"/>
    <w:rsid w:val="007867B6"/>
    <w:rsid w:val="007868D9"/>
    <w:rsid w:val="00787632"/>
    <w:rsid w:val="007877CB"/>
    <w:rsid w:val="00787B5C"/>
    <w:rsid w:val="007917E0"/>
    <w:rsid w:val="00791CA6"/>
    <w:rsid w:val="007932A9"/>
    <w:rsid w:val="00795E2E"/>
    <w:rsid w:val="0079671A"/>
    <w:rsid w:val="00797033"/>
    <w:rsid w:val="00797467"/>
    <w:rsid w:val="007A0C8B"/>
    <w:rsid w:val="007A24BD"/>
    <w:rsid w:val="007A2567"/>
    <w:rsid w:val="007A2A65"/>
    <w:rsid w:val="007A3007"/>
    <w:rsid w:val="007A335C"/>
    <w:rsid w:val="007A3870"/>
    <w:rsid w:val="007A3A14"/>
    <w:rsid w:val="007A419A"/>
    <w:rsid w:val="007A4706"/>
    <w:rsid w:val="007A4B95"/>
    <w:rsid w:val="007B0A8A"/>
    <w:rsid w:val="007B2F8D"/>
    <w:rsid w:val="007B43C2"/>
    <w:rsid w:val="007B4FDA"/>
    <w:rsid w:val="007B64AA"/>
    <w:rsid w:val="007B66BA"/>
    <w:rsid w:val="007B724F"/>
    <w:rsid w:val="007B7DD2"/>
    <w:rsid w:val="007C0A06"/>
    <w:rsid w:val="007C0A7C"/>
    <w:rsid w:val="007C2D8A"/>
    <w:rsid w:val="007C709A"/>
    <w:rsid w:val="007C7D53"/>
    <w:rsid w:val="007C7FDD"/>
    <w:rsid w:val="007D0AB9"/>
    <w:rsid w:val="007D2B03"/>
    <w:rsid w:val="007D2D8E"/>
    <w:rsid w:val="007D318C"/>
    <w:rsid w:val="007D4136"/>
    <w:rsid w:val="007D463A"/>
    <w:rsid w:val="007D4848"/>
    <w:rsid w:val="007D4E6B"/>
    <w:rsid w:val="007D640B"/>
    <w:rsid w:val="007D6F6E"/>
    <w:rsid w:val="007E066B"/>
    <w:rsid w:val="007E21FC"/>
    <w:rsid w:val="007E26BA"/>
    <w:rsid w:val="007E2A99"/>
    <w:rsid w:val="007E2FB8"/>
    <w:rsid w:val="007E45FB"/>
    <w:rsid w:val="007E4D46"/>
    <w:rsid w:val="007E4D68"/>
    <w:rsid w:val="007E5762"/>
    <w:rsid w:val="007E5E0C"/>
    <w:rsid w:val="007E64E3"/>
    <w:rsid w:val="007E7650"/>
    <w:rsid w:val="007E772C"/>
    <w:rsid w:val="007E7837"/>
    <w:rsid w:val="007F04E0"/>
    <w:rsid w:val="007F3C17"/>
    <w:rsid w:val="007F418A"/>
    <w:rsid w:val="007F47E7"/>
    <w:rsid w:val="007F4C0B"/>
    <w:rsid w:val="007F539B"/>
    <w:rsid w:val="007F54BC"/>
    <w:rsid w:val="007F627F"/>
    <w:rsid w:val="007F62D0"/>
    <w:rsid w:val="007F6704"/>
    <w:rsid w:val="007F6A77"/>
    <w:rsid w:val="007F6CE0"/>
    <w:rsid w:val="007F757D"/>
    <w:rsid w:val="007F7A58"/>
    <w:rsid w:val="007F7BE9"/>
    <w:rsid w:val="007F7C6F"/>
    <w:rsid w:val="007F7C9D"/>
    <w:rsid w:val="00800294"/>
    <w:rsid w:val="008003F2"/>
    <w:rsid w:val="00801319"/>
    <w:rsid w:val="00801323"/>
    <w:rsid w:val="00801E80"/>
    <w:rsid w:val="00802453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485"/>
    <w:rsid w:val="008125C7"/>
    <w:rsid w:val="008164DF"/>
    <w:rsid w:val="0081771F"/>
    <w:rsid w:val="00824049"/>
    <w:rsid w:val="008242C2"/>
    <w:rsid w:val="008248D9"/>
    <w:rsid w:val="00825653"/>
    <w:rsid w:val="008316BC"/>
    <w:rsid w:val="0083290B"/>
    <w:rsid w:val="008329D1"/>
    <w:rsid w:val="00835211"/>
    <w:rsid w:val="008365D5"/>
    <w:rsid w:val="00836BCA"/>
    <w:rsid w:val="00836BDA"/>
    <w:rsid w:val="008411B9"/>
    <w:rsid w:val="008422F5"/>
    <w:rsid w:val="00842B2B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31B9"/>
    <w:rsid w:val="008539C3"/>
    <w:rsid w:val="0085452A"/>
    <w:rsid w:val="00854DBD"/>
    <w:rsid w:val="008573E2"/>
    <w:rsid w:val="00857FD5"/>
    <w:rsid w:val="0086022C"/>
    <w:rsid w:val="00860594"/>
    <w:rsid w:val="00861627"/>
    <w:rsid w:val="00862880"/>
    <w:rsid w:val="00865759"/>
    <w:rsid w:val="0086649A"/>
    <w:rsid w:val="0086790B"/>
    <w:rsid w:val="00867D42"/>
    <w:rsid w:val="00870162"/>
    <w:rsid w:val="00870E7B"/>
    <w:rsid w:val="00871F56"/>
    <w:rsid w:val="00872EBE"/>
    <w:rsid w:val="00873541"/>
    <w:rsid w:val="00873C9E"/>
    <w:rsid w:val="00873D71"/>
    <w:rsid w:val="00873ED2"/>
    <w:rsid w:val="008740E3"/>
    <w:rsid w:val="00874778"/>
    <w:rsid w:val="0087590C"/>
    <w:rsid w:val="00875C4E"/>
    <w:rsid w:val="00880E2C"/>
    <w:rsid w:val="00881ECA"/>
    <w:rsid w:val="008822A1"/>
    <w:rsid w:val="008837CE"/>
    <w:rsid w:val="00884F79"/>
    <w:rsid w:val="008853E2"/>
    <w:rsid w:val="00885BFE"/>
    <w:rsid w:val="00885E07"/>
    <w:rsid w:val="008912FD"/>
    <w:rsid w:val="008914A1"/>
    <w:rsid w:val="00891FD9"/>
    <w:rsid w:val="00892583"/>
    <w:rsid w:val="008928C6"/>
    <w:rsid w:val="0089366B"/>
    <w:rsid w:val="00895528"/>
    <w:rsid w:val="00896456"/>
    <w:rsid w:val="008A08F2"/>
    <w:rsid w:val="008A11DB"/>
    <w:rsid w:val="008A1F67"/>
    <w:rsid w:val="008A21E3"/>
    <w:rsid w:val="008A3231"/>
    <w:rsid w:val="008A39BA"/>
    <w:rsid w:val="008A3A50"/>
    <w:rsid w:val="008A40F8"/>
    <w:rsid w:val="008A450F"/>
    <w:rsid w:val="008A5715"/>
    <w:rsid w:val="008B1A2A"/>
    <w:rsid w:val="008B1B1B"/>
    <w:rsid w:val="008B20A9"/>
    <w:rsid w:val="008B3BB5"/>
    <w:rsid w:val="008B3DA6"/>
    <w:rsid w:val="008B3EA5"/>
    <w:rsid w:val="008B68D3"/>
    <w:rsid w:val="008B6F08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60F3"/>
    <w:rsid w:val="008D7089"/>
    <w:rsid w:val="008D7221"/>
    <w:rsid w:val="008E1264"/>
    <w:rsid w:val="008E1D07"/>
    <w:rsid w:val="008E3D71"/>
    <w:rsid w:val="008E4707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122"/>
    <w:rsid w:val="008F4391"/>
    <w:rsid w:val="008F4781"/>
    <w:rsid w:val="008F5152"/>
    <w:rsid w:val="008F54B9"/>
    <w:rsid w:val="008F5986"/>
    <w:rsid w:val="008F5F85"/>
    <w:rsid w:val="008F606D"/>
    <w:rsid w:val="008F678F"/>
    <w:rsid w:val="008F72B4"/>
    <w:rsid w:val="008F7362"/>
    <w:rsid w:val="009000C8"/>
    <w:rsid w:val="0090045F"/>
    <w:rsid w:val="009021B3"/>
    <w:rsid w:val="0090281C"/>
    <w:rsid w:val="00902BD5"/>
    <w:rsid w:val="00902D1D"/>
    <w:rsid w:val="00903432"/>
    <w:rsid w:val="009052B7"/>
    <w:rsid w:val="00905423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26B9F"/>
    <w:rsid w:val="009308D7"/>
    <w:rsid w:val="0093390E"/>
    <w:rsid w:val="0093488F"/>
    <w:rsid w:val="00935668"/>
    <w:rsid w:val="009366E9"/>
    <w:rsid w:val="00937EAA"/>
    <w:rsid w:val="00940119"/>
    <w:rsid w:val="00940A2F"/>
    <w:rsid w:val="00940C4A"/>
    <w:rsid w:val="00940D7F"/>
    <w:rsid w:val="00942FA9"/>
    <w:rsid w:val="0094357B"/>
    <w:rsid w:val="00943F57"/>
    <w:rsid w:val="00944104"/>
    <w:rsid w:val="00944640"/>
    <w:rsid w:val="00944841"/>
    <w:rsid w:val="009453F4"/>
    <w:rsid w:val="00945553"/>
    <w:rsid w:val="00946A06"/>
    <w:rsid w:val="009476BF"/>
    <w:rsid w:val="009479E1"/>
    <w:rsid w:val="00950B01"/>
    <w:rsid w:val="009512DA"/>
    <w:rsid w:val="00952173"/>
    <w:rsid w:val="00952843"/>
    <w:rsid w:val="009529F7"/>
    <w:rsid w:val="00952A17"/>
    <w:rsid w:val="009538C0"/>
    <w:rsid w:val="00954468"/>
    <w:rsid w:val="00955433"/>
    <w:rsid w:val="0095572B"/>
    <w:rsid w:val="009560CC"/>
    <w:rsid w:val="00957271"/>
    <w:rsid w:val="00963039"/>
    <w:rsid w:val="00964141"/>
    <w:rsid w:val="009657F1"/>
    <w:rsid w:val="0096625A"/>
    <w:rsid w:val="00966431"/>
    <w:rsid w:val="00966D99"/>
    <w:rsid w:val="009672DD"/>
    <w:rsid w:val="00967631"/>
    <w:rsid w:val="00970214"/>
    <w:rsid w:val="0097062F"/>
    <w:rsid w:val="00970AF4"/>
    <w:rsid w:val="0097101E"/>
    <w:rsid w:val="0097216E"/>
    <w:rsid w:val="009729F9"/>
    <w:rsid w:val="00973E0F"/>
    <w:rsid w:val="00973F52"/>
    <w:rsid w:val="009740D4"/>
    <w:rsid w:val="00974919"/>
    <w:rsid w:val="009749E7"/>
    <w:rsid w:val="00974D0D"/>
    <w:rsid w:val="009758E2"/>
    <w:rsid w:val="00976F7E"/>
    <w:rsid w:val="0097715C"/>
    <w:rsid w:val="00977F14"/>
    <w:rsid w:val="009829F9"/>
    <w:rsid w:val="00982A59"/>
    <w:rsid w:val="009841C4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97890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0CA"/>
    <w:rsid w:val="009B2169"/>
    <w:rsid w:val="009B27A9"/>
    <w:rsid w:val="009B27B2"/>
    <w:rsid w:val="009B3A39"/>
    <w:rsid w:val="009B478C"/>
    <w:rsid w:val="009B4B8B"/>
    <w:rsid w:val="009B4F02"/>
    <w:rsid w:val="009B56FE"/>
    <w:rsid w:val="009B6992"/>
    <w:rsid w:val="009B6E15"/>
    <w:rsid w:val="009C03D0"/>
    <w:rsid w:val="009C0FF9"/>
    <w:rsid w:val="009C18B6"/>
    <w:rsid w:val="009C19B4"/>
    <w:rsid w:val="009C1D98"/>
    <w:rsid w:val="009C2C5E"/>
    <w:rsid w:val="009C2D36"/>
    <w:rsid w:val="009C5649"/>
    <w:rsid w:val="009C5FA8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095"/>
    <w:rsid w:val="009E1A48"/>
    <w:rsid w:val="009E1E91"/>
    <w:rsid w:val="009E2800"/>
    <w:rsid w:val="009E3648"/>
    <w:rsid w:val="009E38B5"/>
    <w:rsid w:val="009E3EA0"/>
    <w:rsid w:val="009E4281"/>
    <w:rsid w:val="009E4C36"/>
    <w:rsid w:val="009E4DE1"/>
    <w:rsid w:val="009E59C6"/>
    <w:rsid w:val="009E616E"/>
    <w:rsid w:val="009F0D5D"/>
    <w:rsid w:val="009F13C0"/>
    <w:rsid w:val="009F14CD"/>
    <w:rsid w:val="009F1C5F"/>
    <w:rsid w:val="009F1E8B"/>
    <w:rsid w:val="009F4E1D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032B"/>
    <w:rsid w:val="00A11ABA"/>
    <w:rsid w:val="00A13272"/>
    <w:rsid w:val="00A132EF"/>
    <w:rsid w:val="00A135E7"/>
    <w:rsid w:val="00A14148"/>
    <w:rsid w:val="00A14267"/>
    <w:rsid w:val="00A14F39"/>
    <w:rsid w:val="00A14FE6"/>
    <w:rsid w:val="00A15D03"/>
    <w:rsid w:val="00A16027"/>
    <w:rsid w:val="00A16D3C"/>
    <w:rsid w:val="00A179A6"/>
    <w:rsid w:val="00A17A9D"/>
    <w:rsid w:val="00A208DA"/>
    <w:rsid w:val="00A22231"/>
    <w:rsid w:val="00A242FA"/>
    <w:rsid w:val="00A2458D"/>
    <w:rsid w:val="00A2492B"/>
    <w:rsid w:val="00A24E8A"/>
    <w:rsid w:val="00A250D5"/>
    <w:rsid w:val="00A26006"/>
    <w:rsid w:val="00A263DB"/>
    <w:rsid w:val="00A26E9A"/>
    <w:rsid w:val="00A305D7"/>
    <w:rsid w:val="00A3090D"/>
    <w:rsid w:val="00A3194B"/>
    <w:rsid w:val="00A31C01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2C8B"/>
    <w:rsid w:val="00A5361B"/>
    <w:rsid w:val="00A53B5B"/>
    <w:rsid w:val="00A54251"/>
    <w:rsid w:val="00A54ACC"/>
    <w:rsid w:val="00A54FB5"/>
    <w:rsid w:val="00A560F0"/>
    <w:rsid w:val="00A56E98"/>
    <w:rsid w:val="00A57A58"/>
    <w:rsid w:val="00A61FFD"/>
    <w:rsid w:val="00A63F57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1340"/>
    <w:rsid w:val="00A919E9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9716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6F60"/>
    <w:rsid w:val="00AC7643"/>
    <w:rsid w:val="00AC796D"/>
    <w:rsid w:val="00AD06F7"/>
    <w:rsid w:val="00AD11DD"/>
    <w:rsid w:val="00AD1410"/>
    <w:rsid w:val="00AD15C9"/>
    <w:rsid w:val="00AD36E6"/>
    <w:rsid w:val="00AD43B1"/>
    <w:rsid w:val="00AD44E9"/>
    <w:rsid w:val="00AD472D"/>
    <w:rsid w:val="00AD4F96"/>
    <w:rsid w:val="00AD5F47"/>
    <w:rsid w:val="00AD650B"/>
    <w:rsid w:val="00AD679E"/>
    <w:rsid w:val="00AD7260"/>
    <w:rsid w:val="00AE1B89"/>
    <w:rsid w:val="00AE31E9"/>
    <w:rsid w:val="00AE3AA8"/>
    <w:rsid w:val="00AE446F"/>
    <w:rsid w:val="00AE4E93"/>
    <w:rsid w:val="00AE60FA"/>
    <w:rsid w:val="00AE6A84"/>
    <w:rsid w:val="00AF0508"/>
    <w:rsid w:val="00AF19A0"/>
    <w:rsid w:val="00AF1A69"/>
    <w:rsid w:val="00AF1B10"/>
    <w:rsid w:val="00AF226F"/>
    <w:rsid w:val="00AF33B3"/>
    <w:rsid w:val="00AF37B9"/>
    <w:rsid w:val="00AF4236"/>
    <w:rsid w:val="00AF4636"/>
    <w:rsid w:val="00AF6147"/>
    <w:rsid w:val="00AF62A7"/>
    <w:rsid w:val="00AF726D"/>
    <w:rsid w:val="00B00DF0"/>
    <w:rsid w:val="00B00F19"/>
    <w:rsid w:val="00B0100D"/>
    <w:rsid w:val="00B024BA"/>
    <w:rsid w:val="00B03278"/>
    <w:rsid w:val="00B060F7"/>
    <w:rsid w:val="00B06C45"/>
    <w:rsid w:val="00B103C9"/>
    <w:rsid w:val="00B10780"/>
    <w:rsid w:val="00B109F8"/>
    <w:rsid w:val="00B1284B"/>
    <w:rsid w:val="00B145CA"/>
    <w:rsid w:val="00B14AF2"/>
    <w:rsid w:val="00B15276"/>
    <w:rsid w:val="00B15328"/>
    <w:rsid w:val="00B15DA3"/>
    <w:rsid w:val="00B15E5B"/>
    <w:rsid w:val="00B206E9"/>
    <w:rsid w:val="00B23245"/>
    <w:rsid w:val="00B23754"/>
    <w:rsid w:val="00B24365"/>
    <w:rsid w:val="00B256FF"/>
    <w:rsid w:val="00B26240"/>
    <w:rsid w:val="00B26DFA"/>
    <w:rsid w:val="00B27177"/>
    <w:rsid w:val="00B273FE"/>
    <w:rsid w:val="00B27AA8"/>
    <w:rsid w:val="00B27B7C"/>
    <w:rsid w:val="00B304B3"/>
    <w:rsid w:val="00B31992"/>
    <w:rsid w:val="00B35136"/>
    <w:rsid w:val="00B36E6F"/>
    <w:rsid w:val="00B3723F"/>
    <w:rsid w:val="00B37936"/>
    <w:rsid w:val="00B40DFC"/>
    <w:rsid w:val="00B4158B"/>
    <w:rsid w:val="00B424B9"/>
    <w:rsid w:val="00B42A7F"/>
    <w:rsid w:val="00B42CF1"/>
    <w:rsid w:val="00B4561F"/>
    <w:rsid w:val="00B4701E"/>
    <w:rsid w:val="00B4709B"/>
    <w:rsid w:val="00B47D7B"/>
    <w:rsid w:val="00B50C4C"/>
    <w:rsid w:val="00B50F9C"/>
    <w:rsid w:val="00B5138B"/>
    <w:rsid w:val="00B51A53"/>
    <w:rsid w:val="00B5226F"/>
    <w:rsid w:val="00B5324A"/>
    <w:rsid w:val="00B53F4E"/>
    <w:rsid w:val="00B540CB"/>
    <w:rsid w:val="00B5639B"/>
    <w:rsid w:val="00B567E7"/>
    <w:rsid w:val="00B569C3"/>
    <w:rsid w:val="00B57005"/>
    <w:rsid w:val="00B5722E"/>
    <w:rsid w:val="00B57908"/>
    <w:rsid w:val="00B6073E"/>
    <w:rsid w:val="00B61180"/>
    <w:rsid w:val="00B61CF5"/>
    <w:rsid w:val="00B61D88"/>
    <w:rsid w:val="00B623EE"/>
    <w:rsid w:val="00B6393F"/>
    <w:rsid w:val="00B641C8"/>
    <w:rsid w:val="00B66CED"/>
    <w:rsid w:val="00B672A8"/>
    <w:rsid w:val="00B67E86"/>
    <w:rsid w:val="00B70717"/>
    <w:rsid w:val="00B7167D"/>
    <w:rsid w:val="00B73222"/>
    <w:rsid w:val="00B735E6"/>
    <w:rsid w:val="00B7513A"/>
    <w:rsid w:val="00B75695"/>
    <w:rsid w:val="00B762F3"/>
    <w:rsid w:val="00B76EBE"/>
    <w:rsid w:val="00B7708D"/>
    <w:rsid w:val="00B804EE"/>
    <w:rsid w:val="00B809B2"/>
    <w:rsid w:val="00B812D1"/>
    <w:rsid w:val="00B817B8"/>
    <w:rsid w:val="00B81D24"/>
    <w:rsid w:val="00B8222C"/>
    <w:rsid w:val="00B843C3"/>
    <w:rsid w:val="00B8528C"/>
    <w:rsid w:val="00B852AB"/>
    <w:rsid w:val="00B85CAE"/>
    <w:rsid w:val="00B863CF"/>
    <w:rsid w:val="00B86C42"/>
    <w:rsid w:val="00B86DF4"/>
    <w:rsid w:val="00B86F46"/>
    <w:rsid w:val="00B873FC"/>
    <w:rsid w:val="00B907A0"/>
    <w:rsid w:val="00B90A00"/>
    <w:rsid w:val="00B918F6"/>
    <w:rsid w:val="00B9231C"/>
    <w:rsid w:val="00B93D1B"/>
    <w:rsid w:val="00B94A1C"/>
    <w:rsid w:val="00B960CD"/>
    <w:rsid w:val="00B9631F"/>
    <w:rsid w:val="00B96B2F"/>
    <w:rsid w:val="00BA0368"/>
    <w:rsid w:val="00BA0799"/>
    <w:rsid w:val="00BA0D82"/>
    <w:rsid w:val="00BA1A31"/>
    <w:rsid w:val="00BA20C2"/>
    <w:rsid w:val="00BA3E90"/>
    <w:rsid w:val="00BA5463"/>
    <w:rsid w:val="00BA69F8"/>
    <w:rsid w:val="00BA6E68"/>
    <w:rsid w:val="00BA6EA7"/>
    <w:rsid w:val="00BA7A1C"/>
    <w:rsid w:val="00BA7C7D"/>
    <w:rsid w:val="00BB0AA0"/>
    <w:rsid w:val="00BB0BCF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B6667"/>
    <w:rsid w:val="00BC0478"/>
    <w:rsid w:val="00BC19CA"/>
    <w:rsid w:val="00BC6D30"/>
    <w:rsid w:val="00BC6FEB"/>
    <w:rsid w:val="00BC7919"/>
    <w:rsid w:val="00BD1034"/>
    <w:rsid w:val="00BD1945"/>
    <w:rsid w:val="00BD1F09"/>
    <w:rsid w:val="00BD2663"/>
    <w:rsid w:val="00BD2B8B"/>
    <w:rsid w:val="00BD3165"/>
    <w:rsid w:val="00BD328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2035"/>
    <w:rsid w:val="00BF419B"/>
    <w:rsid w:val="00BF5A57"/>
    <w:rsid w:val="00BF60FB"/>
    <w:rsid w:val="00C01644"/>
    <w:rsid w:val="00C02303"/>
    <w:rsid w:val="00C03E7B"/>
    <w:rsid w:val="00C042F3"/>
    <w:rsid w:val="00C055F7"/>
    <w:rsid w:val="00C06040"/>
    <w:rsid w:val="00C06C61"/>
    <w:rsid w:val="00C07029"/>
    <w:rsid w:val="00C10050"/>
    <w:rsid w:val="00C11916"/>
    <w:rsid w:val="00C13394"/>
    <w:rsid w:val="00C136B2"/>
    <w:rsid w:val="00C13ED3"/>
    <w:rsid w:val="00C14CB8"/>
    <w:rsid w:val="00C15662"/>
    <w:rsid w:val="00C177BC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35A2F"/>
    <w:rsid w:val="00C3785C"/>
    <w:rsid w:val="00C4172E"/>
    <w:rsid w:val="00C41D0F"/>
    <w:rsid w:val="00C430EE"/>
    <w:rsid w:val="00C43A45"/>
    <w:rsid w:val="00C447FE"/>
    <w:rsid w:val="00C44EF2"/>
    <w:rsid w:val="00C451F4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6280"/>
    <w:rsid w:val="00C5728C"/>
    <w:rsid w:val="00C60A1B"/>
    <w:rsid w:val="00C61794"/>
    <w:rsid w:val="00C61BB6"/>
    <w:rsid w:val="00C63019"/>
    <w:rsid w:val="00C634AF"/>
    <w:rsid w:val="00C6495E"/>
    <w:rsid w:val="00C66271"/>
    <w:rsid w:val="00C67509"/>
    <w:rsid w:val="00C67865"/>
    <w:rsid w:val="00C67983"/>
    <w:rsid w:val="00C67A50"/>
    <w:rsid w:val="00C67A7A"/>
    <w:rsid w:val="00C700F1"/>
    <w:rsid w:val="00C73269"/>
    <w:rsid w:val="00C73BBE"/>
    <w:rsid w:val="00C762A0"/>
    <w:rsid w:val="00C7764E"/>
    <w:rsid w:val="00C80091"/>
    <w:rsid w:val="00C80BA1"/>
    <w:rsid w:val="00C8306C"/>
    <w:rsid w:val="00C8310D"/>
    <w:rsid w:val="00C840CA"/>
    <w:rsid w:val="00C8688B"/>
    <w:rsid w:val="00C87183"/>
    <w:rsid w:val="00C87649"/>
    <w:rsid w:val="00C87B0C"/>
    <w:rsid w:val="00C91DA7"/>
    <w:rsid w:val="00C91E45"/>
    <w:rsid w:val="00C925C5"/>
    <w:rsid w:val="00C925DA"/>
    <w:rsid w:val="00C932DD"/>
    <w:rsid w:val="00C941DF"/>
    <w:rsid w:val="00C94B74"/>
    <w:rsid w:val="00C96C9B"/>
    <w:rsid w:val="00CA0C77"/>
    <w:rsid w:val="00CA1B16"/>
    <w:rsid w:val="00CA305F"/>
    <w:rsid w:val="00CA4697"/>
    <w:rsid w:val="00CA5B13"/>
    <w:rsid w:val="00CA63ED"/>
    <w:rsid w:val="00CA6568"/>
    <w:rsid w:val="00CA66DC"/>
    <w:rsid w:val="00CA724C"/>
    <w:rsid w:val="00CA7D46"/>
    <w:rsid w:val="00CB0E15"/>
    <w:rsid w:val="00CB1184"/>
    <w:rsid w:val="00CB14FD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0A13"/>
    <w:rsid w:val="00CD1FFF"/>
    <w:rsid w:val="00CD2021"/>
    <w:rsid w:val="00CD22D5"/>
    <w:rsid w:val="00CD2A95"/>
    <w:rsid w:val="00CD4170"/>
    <w:rsid w:val="00CD4EE7"/>
    <w:rsid w:val="00CD741B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08A9"/>
    <w:rsid w:val="00CF1A40"/>
    <w:rsid w:val="00CF2775"/>
    <w:rsid w:val="00CF3057"/>
    <w:rsid w:val="00CF4257"/>
    <w:rsid w:val="00CF7436"/>
    <w:rsid w:val="00CF7539"/>
    <w:rsid w:val="00CF7FC4"/>
    <w:rsid w:val="00D002E5"/>
    <w:rsid w:val="00D014ED"/>
    <w:rsid w:val="00D015A2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20B0"/>
    <w:rsid w:val="00D125A5"/>
    <w:rsid w:val="00D12F8B"/>
    <w:rsid w:val="00D13005"/>
    <w:rsid w:val="00D132CE"/>
    <w:rsid w:val="00D136C5"/>
    <w:rsid w:val="00D158BE"/>
    <w:rsid w:val="00D17A68"/>
    <w:rsid w:val="00D17CC7"/>
    <w:rsid w:val="00D2155C"/>
    <w:rsid w:val="00D22667"/>
    <w:rsid w:val="00D23904"/>
    <w:rsid w:val="00D23A55"/>
    <w:rsid w:val="00D24969"/>
    <w:rsid w:val="00D25691"/>
    <w:rsid w:val="00D264CB"/>
    <w:rsid w:val="00D31C13"/>
    <w:rsid w:val="00D32FCA"/>
    <w:rsid w:val="00D337B4"/>
    <w:rsid w:val="00D3467C"/>
    <w:rsid w:val="00D35AF6"/>
    <w:rsid w:val="00D36269"/>
    <w:rsid w:val="00D3629F"/>
    <w:rsid w:val="00D369BB"/>
    <w:rsid w:val="00D424A1"/>
    <w:rsid w:val="00D430CD"/>
    <w:rsid w:val="00D435F7"/>
    <w:rsid w:val="00D44122"/>
    <w:rsid w:val="00D441FF"/>
    <w:rsid w:val="00D444FC"/>
    <w:rsid w:val="00D44529"/>
    <w:rsid w:val="00D4499A"/>
    <w:rsid w:val="00D46D14"/>
    <w:rsid w:val="00D476F8"/>
    <w:rsid w:val="00D51650"/>
    <w:rsid w:val="00D519E8"/>
    <w:rsid w:val="00D52924"/>
    <w:rsid w:val="00D5362D"/>
    <w:rsid w:val="00D539D7"/>
    <w:rsid w:val="00D53B51"/>
    <w:rsid w:val="00D54D69"/>
    <w:rsid w:val="00D55ED2"/>
    <w:rsid w:val="00D56716"/>
    <w:rsid w:val="00D56DDF"/>
    <w:rsid w:val="00D57A70"/>
    <w:rsid w:val="00D604F4"/>
    <w:rsid w:val="00D61EC7"/>
    <w:rsid w:val="00D620CF"/>
    <w:rsid w:val="00D65918"/>
    <w:rsid w:val="00D6755B"/>
    <w:rsid w:val="00D7009F"/>
    <w:rsid w:val="00D7035B"/>
    <w:rsid w:val="00D706E8"/>
    <w:rsid w:val="00D71645"/>
    <w:rsid w:val="00D71D25"/>
    <w:rsid w:val="00D73A3E"/>
    <w:rsid w:val="00D76EE9"/>
    <w:rsid w:val="00D77603"/>
    <w:rsid w:val="00D82097"/>
    <w:rsid w:val="00D82115"/>
    <w:rsid w:val="00D8256E"/>
    <w:rsid w:val="00D8293C"/>
    <w:rsid w:val="00D833A1"/>
    <w:rsid w:val="00D8417C"/>
    <w:rsid w:val="00D84C8F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708"/>
    <w:rsid w:val="00D93BDA"/>
    <w:rsid w:val="00D95365"/>
    <w:rsid w:val="00D954A6"/>
    <w:rsid w:val="00D95A59"/>
    <w:rsid w:val="00DA0D7D"/>
    <w:rsid w:val="00DA1B73"/>
    <w:rsid w:val="00DA29AF"/>
    <w:rsid w:val="00DA3D7E"/>
    <w:rsid w:val="00DA4802"/>
    <w:rsid w:val="00DA4CC7"/>
    <w:rsid w:val="00DA4CF2"/>
    <w:rsid w:val="00DA5B80"/>
    <w:rsid w:val="00DA65D8"/>
    <w:rsid w:val="00DB10AC"/>
    <w:rsid w:val="00DB1689"/>
    <w:rsid w:val="00DB3A24"/>
    <w:rsid w:val="00DB4AEA"/>
    <w:rsid w:val="00DB524D"/>
    <w:rsid w:val="00DC0FFC"/>
    <w:rsid w:val="00DC2856"/>
    <w:rsid w:val="00DC2A3D"/>
    <w:rsid w:val="00DC344F"/>
    <w:rsid w:val="00DC4A2E"/>
    <w:rsid w:val="00DC503F"/>
    <w:rsid w:val="00DC5225"/>
    <w:rsid w:val="00DC6628"/>
    <w:rsid w:val="00DC7F62"/>
    <w:rsid w:val="00DD02C0"/>
    <w:rsid w:val="00DD223B"/>
    <w:rsid w:val="00DD2DC7"/>
    <w:rsid w:val="00DD35E6"/>
    <w:rsid w:val="00DD51C4"/>
    <w:rsid w:val="00DD5358"/>
    <w:rsid w:val="00DD5F28"/>
    <w:rsid w:val="00DD64A9"/>
    <w:rsid w:val="00DD7654"/>
    <w:rsid w:val="00DD7D0D"/>
    <w:rsid w:val="00DE196F"/>
    <w:rsid w:val="00DE1AF1"/>
    <w:rsid w:val="00DE1D9F"/>
    <w:rsid w:val="00DE1FAD"/>
    <w:rsid w:val="00DE2304"/>
    <w:rsid w:val="00DE244B"/>
    <w:rsid w:val="00DE24BA"/>
    <w:rsid w:val="00DE2540"/>
    <w:rsid w:val="00DE6476"/>
    <w:rsid w:val="00DE6B16"/>
    <w:rsid w:val="00DE6EB8"/>
    <w:rsid w:val="00DE7309"/>
    <w:rsid w:val="00DF0BEB"/>
    <w:rsid w:val="00DF20FF"/>
    <w:rsid w:val="00DF2462"/>
    <w:rsid w:val="00DF3694"/>
    <w:rsid w:val="00DF44F0"/>
    <w:rsid w:val="00DF4DCE"/>
    <w:rsid w:val="00DF4FDF"/>
    <w:rsid w:val="00DF5051"/>
    <w:rsid w:val="00DF5597"/>
    <w:rsid w:val="00DF58E5"/>
    <w:rsid w:val="00DF6C8A"/>
    <w:rsid w:val="00DF7875"/>
    <w:rsid w:val="00DF7ABE"/>
    <w:rsid w:val="00E00D30"/>
    <w:rsid w:val="00E036ED"/>
    <w:rsid w:val="00E049D2"/>
    <w:rsid w:val="00E05E5B"/>
    <w:rsid w:val="00E07270"/>
    <w:rsid w:val="00E100B3"/>
    <w:rsid w:val="00E10CDC"/>
    <w:rsid w:val="00E1165D"/>
    <w:rsid w:val="00E117D2"/>
    <w:rsid w:val="00E11D61"/>
    <w:rsid w:val="00E11DF3"/>
    <w:rsid w:val="00E1320B"/>
    <w:rsid w:val="00E13819"/>
    <w:rsid w:val="00E13DD7"/>
    <w:rsid w:val="00E145E1"/>
    <w:rsid w:val="00E14C04"/>
    <w:rsid w:val="00E14DC0"/>
    <w:rsid w:val="00E15599"/>
    <w:rsid w:val="00E17652"/>
    <w:rsid w:val="00E17A1D"/>
    <w:rsid w:val="00E20ACA"/>
    <w:rsid w:val="00E21170"/>
    <w:rsid w:val="00E22170"/>
    <w:rsid w:val="00E22A75"/>
    <w:rsid w:val="00E237E4"/>
    <w:rsid w:val="00E24849"/>
    <w:rsid w:val="00E249D1"/>
    <w:rsid w:val="00E251B5"/>
    <w:rsid w:val="00E25B78"/>
    <w:rsid w:val="00E25CF5"/>
    <w:rsid w:val="00E26FD1"/>
    <w:rsid w:val="00E31E82"/>
    <w:rsid w:val="00E334E0"/>
    <w:rsid w:val="00E337A1"/>
    <w:rsid w:val="00E33CF4"/>
    <w:rsid w:val="00E35D22"/>
    <w:rsid w:val="00E35D79"/>
    <w:rsid w:val="00E370C1"/>
    <w:rsid w:val="00E40AE6"/>
    <w:rsid w:val="00E429AA"/>
    <w:rsid w:val="00E438AD"/>
    <w:rsid w:val="00E43918"/>
    <w:rsid w:val="00E45B31"/>
    <w:rsid w:val="00E4672D"/>
    <w:rsid w:val="00E46B4B"/>
    <w:rsid w:val="00E50ABF"/>
    <w:rsid w:val="00E51058"/>
    <w:rsid w:val="00E5269F"/>
    <w:rsid w:val="00E527B2"/>
    <w:rsid w:val="00E53CD0"/>
    <w:rsid w:val="00E5425B"/>
    <w:rsid w:val="00E54F04"/>
    <w:rsid w:val="00E56BAC"/>
    <w:rsid w:val="00E62A20"/>
    <w:rsid w:val="00E62BEC"/>
    <w:rsid w:val="00E6387A"/>
    <w:rsid w:val="00E64116"/>
    <w:rsid w:val="00E64A3F"/>
    <w:rsid w:val="00E64AD1"/>
    <w:rsid w:val="00E65416"/>
    <w:rsid w:val="00E65ACF"/>
    <w:rsid w:val="00E66116"/>
    <w:rsid w:val="00E66741"/>
    <w:rsid w:val="00E66B47"/>
    <w:rsid w:val="00E677BD"/>
    <w:rsid w:val="00E7211C"/>
    <w:rsid w:val="00E731DD"/>
    <w:rsid w:val="00E7403F"/>
    <w:rsid w:val="00E74CAE"/>
    <w:rsid w:val="00E75575"/>
    <w:rsid w:val="00E7579B"/>
    <w:rsid w:val="00E75F6B"/>
    <w:rsid w:val="00E75FDE"/>
    <w:rsid w:val="00E76F06"/>
    <w:rsid w:val="00E801C1"/>
    <w:rsid w:val="00E813F4"/>
    <w:rsid w:val="00E8190B"/>
    <w:rsid w:val="00E8197E"/>
    <w:rsid w:val="00E82A19"/>
    <w:rsid w:val="00E83A37"/>
    <w:rsid w:val="00E83DD5"/>
    <w:rsid w:val="00E83F39"/>
    <w:rsid w:val="00E843FE"/>
    <w:rsid w:val="00E84A5D"/>
    <w:rsid w:val="00E84EB8"/>
    <w:rsid w:val="00E85956"/>
    <w:rsid w:val="00E85F28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969"/>
    <w:rsid w:val="00E94B6B"/>
    <w:rsid w:val="00E94E0A"/>
    <w:rsid w:val="00E9527C"/>
    <w:rsid w:val="00E95451"/>
    <w:rsid w:val="00E9612F"/>
    <w:rsid w:val="00E97C52"/>
    <w:rsid w:val="00EA03B0"/>
    <w:rsid w:val="00EA17CF"/>
    <w:rsid w:val="00EA182A"/>
    <w:rsid w:val="00EA2471"/>
    <w:rsid w:val="00EA26DA"/>
    <w:rsid w:val="00EA4B08"/>
    <w:rsid w:val="00EA6359"/>
    <w:rsid w:val="00EA6591"/>
    <w:rsid w:val="00EA6853"/>
    <w:rsid w:val="00EB0989"/>
    <w:rsid w:val="00EB3E98"/>
    <w:rsid w:val="00EB4B7E"/>
    <w:rsid w:val="00EB4C9E"/>
    <w:rsid w:val="00EB687C"/>
    <w:rsid w:val="00EC074A"/>
    <w:rsid w:val="00EC0E3D"/>
    <w:rsid w:val="00EC16C9"/>
    <w:rsid w:val="00EC2A22"/>
    <w:rsid w:val="00EC3142"/>
    <w:rsid w:val="00EC351C"/>
    <w:rsid w:val="00EC3FB6"/>
    <w:rsid w:val="00EC57D3"/>
    <w:rsid w:val="00EC5835"/>
    <w:rsid w:val="00EC6439"/>
    <w:rsid w:val="00EC674D"/>
    <w:rsid w:val="00EC7DE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10B"/>
    <w:rsid w:val="00EF092F"/>
    <w:rsid w:val="00EF1D69"/>
    <w:rsid w:val="00EF2557"/>
    <w:rsid w:val="00EF344E"/>
    <w:rsid w:val="00EF346E"/>
    <w:rsid w:val="00EF3845"/>
    <w:rsid w:val="00EF3FF0"/>
    <w:rsid w:val="00EF41B2"/>
    <w:rsid w:val="00EF4EBC"/>
    <w:rsid w:val="00EF6AF3"/>
    <w:rsid w:val="00EF794D"/>
    <w:rsid w:val="00EF7CA3"/>
    <w:rsid w:val="00F0075E"/>
    <w:rsid w:val="00F0311A"/>
    <w:rsid w:val="00F03515"/>
    <w:rsid w:val="00F07BAF"/>
    <w:rsid w:val="00F11378"/>
    <w:rsid w:val="00F11E64"/>
    <w:rsid w:val="00F11F88"/>
    <w:rsid w:val="00F12186"/>
    <w:rsid w:val="00F12A3F"/>
    <w:rsid w:val="00F14663"/>
    <w:rsid w:val="00F1494F"/>
    <w:rsid w:val="00F15267"/>
    <w:rsid w:val="00F16CE2"/>
    <w:rsid w:val="00F17C64"/>
    <w:rsid w:val="00F17E1C"/>
    <w:rsid w:val="00F20D7E"/>
    <w:rsid w:val="00F22924"/>
    <w:rsid w:val="00F234F5"/>
    <w:rsid w:val="00F24B31"/>
    <w:rsid w:val="00F2563F"/>
    <w:rsid w:val="00F263CA"/>
    <w:rsid w:val="00F26DDB"/>
    <w:rsid w:val="00F27789"/>
    <w:rsid w:val="00F27B65"/>
    <w:rsid w:val="00F30A72"/>
    <w:rsid w:val="00F31010"/>
    <w:rsid w:val="00F31F64"/>
    <w:rsid w:val="00F334FB"/>
    <w:rsid w:val="00F347FD"/>
    <w:rsid w:val="00F34A29"/>
    <w:rsid w:val="00F35F74"/>
    <w:rsid w:val="00F36E54"/>
    <w:rsid w:val="00F37921"/>
    <w:rsid w:val="00F4019F"/>
    <w:rsid w:val="00F410AC"/>
    <w:rsid w:val="00F41563"/>
    <w:rsid w:val="00F430F9"/>
    <w:rsid w:val="00F45B85"/>
    <w:rsid w:val="00F4648E"/>
    <w:rsid w:val="00F46CE3"/>
    <w:rsid w:val="00F47949"/>
    <w:rsid w:val="00F507AF"/>
    <w:rsid w:val="00F5145A"/>
    <w:rsid w:val="00F51AD0"/>
    <w:rsid w:val="00F51DE3"/>
    <w:rsid w:val="00F5368F"/>
    <w:rsid w:val="00F55FC4"/>
    <w:rsid w:val="00F56708"/>
    <w:rsid w:val="00F5689D"/>
    <w:rsid w:val="00F62F06"/>
    <w:rsid w:val="00F62FEE"/>
    <w:rsid w:val="00F632BD"/>
    <w:rsid w:val="00F63EA5"/>
    <w:rsid w:val="00F6463A"/>
    <w:rsid w:val="00F647D5"/>
    <w:rsid w:val="00F65FA6"/>
    <w:rsid w:val="00F67E88"/>
    <w:rsid w:val="00F705A5"/>
    <w:rsid w:val="00F7253A"/>
    <w:rsid w:val="00F72747"/>
    <w:rsid w:val="00F72A9D"/>
    <w:rsid w:val="00F762D2"/>
    <w:rsid w:val="00F76AA1"/>
    <w:rsid w:val="00F77300"/>
    <w:rsid w:val="00F77397"/>
    <w:rsid w:val="00F77594"/>
    <w:rsid w:val="00F80272"/>
    <w:rsid w:val="00F81F01"/>
    <w:rsid w:val="00F86A80"/>
    <w:rsid w:val="00F90244"/>
    <w:rsid w:val="00F904A8"/>
    <w:rsid w:val="00F9122E"/>
    <w:rsid w:val="00F93263"/>
    <w:rsid w:val="00F934C9"/>
    <w:rsid w:val="00F93921"/>
    <w:rsid w:val="00F94197"/>
    <w:rsid w:val="00F952CE"/>
    <w:rsid w:val="00F95F5F"/>
    <w:rsid w:val="00F97383"/>
    <w:rsid w:val="00F97E01"/>
    <w:rsid w:val="00FA08E3"/>
    <w:rsid w:val="00FA0A8D"/>
    <w:rsid w:val="00FA1086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4AAB"/>
    <w:rsid w:val="00FB774E"/>
    <w:rsid w:val="00FB79D7"/>
    <w:rsid w:val="00FC048F"/>
    <w:rsid w:val="00FC08B3"/>
    <w:rsid w:val="00FC117D"/>
    <w:rsid w:val="00FC18A6"/>
    <w:rsid w:val="00FC18C3"/>
    <w:rsid w:val="00FC1E5B"/>
    <w:rsid w:val="00FC2AA8"/>
    <w:rsid w:val="00FC3393"/>
    <w:rsid w:val="00FC40F1"/>
    <w:rsid w:val="00FC51EC"/>
    <w:rsid w:val="00FC6690"/>
    <w:rsid w:val="00FC6B64"/>
    <w:rsid w:val="00FC6E30"/>
    <w:rsid w:val="00FC7191"/>
    <w:rsid w:val="00FD03AD"/>
    <w:rsid w:val="00FD0DBD"/>
    <w:rsid w:val="00FD1A80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E3"/>
    <w:rsid w:val="00FF14FE"/>
    <w:rsid w:val="00FF1B1E"/>
    <w:rsid w:val="00FF24E5"/>
    <w:rsid w:val="00FF2F87"/>
    <w:rsid w:val="00FF4015"/>
    <w:rsid w:val="00FF405E"/>
    <w:rsid w:val="00FF45C8"/>
    <w:rsid w:val="00FF5310"/>
    <w:rsid w:val="00FF60C5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autoRedefine/>
    <w:uiPriority w:val="9"/>
    <w:qFormat/>
    <w:rsid w:val="00926B9F"/>
    <w:pPr>
      <w:keepNext/>
      <w:keepLines/>
      <w:numPr>
        <w:numId w:val="17"/>
      </w:numPr>
      <w:spacing w:before="240"/>
      <w:ind w:left="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autoRedefine/>
    <w:uiPriority w:val="9"/>
    <w:unhideWhenUsed/>
    <w:qFormat/>
    <w:rsid w:val="00926B9F"/>
    <w:pPr>
      <w:keepNext/>
      <w:keepLines/>
      <w:numPr>
        <w:ilvl w:val="1"/>
        <w:numId w:val="17"/>
      </w:numPr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26B9F"/>
    <w:pPr>
      <w:keepNext/>
      <w:keepLines/>
      <w:numPr>
        <w:ilvl w:val="2"/>
        <w:numId w:val="17"/>
      </w:numPr>
      <w:spacing w:before="12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926B9F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926B9F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926B9F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  <w:style w:type="character" w:styleId="af8">
    <w:name w:val="Placeholder Text"/>
    <w:basedOn w:val="a0"/>
    <w:uiPriority w:val="99"/>
    <w:semiHidden/>
    <w:rsid w:val="0086790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2</TotalTime>
  <Pages>18</Pages>
  <Words>2098</Words>
  <Characters>11963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3276</cp:revision>
  <cp:lastPrinted>2020-07-05T07:20:00Z</cp:lastPrinted>
  <dcterms:created xsi:type="dcterms:W3CDTF">2019-11-06T13:55:00Z</dcterms:created>
  <dcterms:modified xsi:type="dcterms:W3CDTF">2020-07-12T13:45:00Z</dcterms:modified>
</cp:coreProperties>
</file>